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6848" w:rsidRDefault="00E01213" w:rsidP="00494F58">
      <w:pPr>
        <w:spacing w:after="0" w:line="240" w:lineRule="auto"/>
      </w:pPr>
      <w:r>
        <w:t>William George</w:t>
      </w:r>
    </w:p>
    <w:p w:rsidR="00E01213" w:rsidRDefault="00E01213" w:rsidP="00494F58">
      <w:pPr>
        <w:spacing w:after="0" w:line="240" w:lineRule="auto"/>
      </w:pPr>
      <w:r>
        <w:t>Written Report</w:t>
      </w:r>
    </w:p>
    <w:p w:rsidR="00E01213" w:rsidRDefault="00E01213" w:rsidP="00494F58">
      <w:pPr>
        <w:spacing w:after="0" w:line="240" w:lineRule="auto"/>
      </w:pPr>
      <w:r>
        <w:t>Week 1</w:t>
      </w:r>
    </w:p>
    <w:p w:rsidR="00E01213" w:rsidRDefault="00E01213" w:rsidP="00494F58">
      <w:pPr>
        <w:spacing w:after="0" w:line="240" w:lineRule="auto"/>
      </w:pPr>
      <w:r>
        <w:t>10/5/2014</w:t>
      </w:r>
    </w:p>
    <w:p w:rsidR="00E01213" w:rsidRDefault="00E01213" w:rsidP="00494F58">
      <w:pPr>
        <w:pStyle w:val="ListParagraph"/>
        <w:numPr>
          <w:ilvl w:val="0"/>
          <w:numId w:val="1"/>
        </w:numPr>
        <w:spacing w:after="0" w:line="240" w:lineRule="auto"/>
      </w:pPr>
      <w:r>
        <w:t>Understanding</w:t>
      </w:r>
    </w:p>
    <w:p w:rsidR="00B17D83" w:rsidRDefault="00B17D83" w:rsidP="00494F58">
      <w:pPr>
        <w:pStyle w:val="ListParagraph"/>
        <w:numPr>
          <w:ilvl w:val="0"/>
          <w:numId w:val="2"/>
        </w:numPr>
        <w:spacing w:after="0" w:line="240" w:lineRule="auto"/>
      </w:pPr>
      <w:r>
        <w:t>Assignment 1</w:t>
      </w:r>
    </w:p>
    <w:p w:rsidR="00B17D83" w:rsidRDefault="00B17D83" w:rsidP="00494F58">
      <w:pPr>
        <w:pStyle w:val="ListParagraph"/>
        <w:numPr>
          <w:ilvl w:val="1"/>
          <w:numId w:val="2"/>
        </w:numPr>
        <w:spacing w:after="0" w:line="240" w:lineRule="auto"/>
      </w:pPr>
      <w:r>
        <w:t>Participation: This portion of the assignment is to ensure each student is signed up for the class and we have an opportunity to introduce ourselves to the class and get familiar with others in our area to potentially form study groups</w:t>
      </w:r>
    </w:p>
    <w:p w:rsidR="00B17D83" w:rsidRDefault="00B17D83" w:rsidP="00494F58">
      <w:pPr>
        <w:pStyle w:val="ListParagraph"/>
        <w:numPr>
          <w:ilvl w:val="0"/>
          <w:numId w:val="2"/>
        </w:numPr>
        <w:spacing w:after="0" w:line="240" w:lineRule="auto"/>
      </w:pPr>
      <w:r>
        <w:t>Assignment 2</w:t>
      </w:r>
    </w:p>
    <w:p w:rsidR="00B17D83" w:rsidRDefault="00B17D83" w:rsidP="00494F58">
      <w:pPr>
        <w:pStyle w:val="ListParagraph"/>
        <w:numPr>
          <w:ilvl w:val="1"/>
          <w:numId w:val="2"/>
        </w:numPr>
        <w:spacing w:after="0" w:line="240" w:lineRule="auto"/>
      </w:pPr>
      <w:r>
        <w:t>Summary Document: This assignment is for the student to introduce him or herself to the professor and the TA’s. We also include a picture for proctoring the exam and matching the name to a face.</w:t>
      </w:r>
      <w:r w:rsidR="00F643DE">
        <w:t xml:space="preserve"> This was submitted to TEACH as summary.pdf</w:t>
      </w:r>
    </w:p>
    <w:p w:rsidR="00B17D83" w:rsidRDefault="00B17D83" w:rsidP="00494F58">
      <w:pPr>
        <w:pStyle w:val="ListParagraph"/>
        <w:numPr>
          <w:ilvl w:val="0"/>
          <w:numId w:val="2"/>
        </w:numPr>
        <w:spacing w:after="0" w:line="240" w:lineRule="auto"/>
      </w:pPr>
      <w:r>
        <w:t>Assignment 3</w:t>
      </w:r>
    </w:p>
    <w:p w:rsidR="00B17D83" w:rsidRDefault="00B17D83" w:rsidP="00494F58">
      <w:pPr>
        <w:pStyle w:val="ListParagraph"/>
        <w:numPr>
          <w:ilvl w:val="1"/>
          <w:numId w:val="2"/>
        </w:numPr>
        <w:spacing w:after="0" w:line="240" w:lineRule="auto"/>
      </w:pPr>
      <w:r>
        <w:t>Review the videos and course material to get familiar and comfortable with the many different components of the course.</w:t>
      </w:r>
    </w:p>
    <w:p w:rsidR="00E10AD1" w:rsidRDefault="00E10AD1" w:rsidP="00494F58">
      <w:pPr>
        <w:pStyle w:val="ListParagraph"/>
        <w:numPr>
          <w:ilvl w:val="0"/>
          <w:numId w:val="2"/>
        </w:numPr>
        <w:spacing w:after="0" w:line="240" w:lineRule="auto"/>
      </w:pPr>
      <w:r>
        <w:t>Assignment 4</w:t>
      </w:r>
    </w:p>
    <w:p w:rsidR="00E10AD1" w:rsidRDefault="00E10AD1" w:rsidP="00494F58">
      <w:pPr>
        <w:pStyle w:val="ListParagraph"/>
        <w:numPr>
          <w:ilvl w:val="1"/>
          <w:numId w:val="2"/>
        </w:numPr>
        <w:spacing w:after="0" w:line="240" w:lineRule="auto"/>
      </w:pPr>
      <w:r>
        <w:t xml:space="preserve">Drew a picture of the different components of the course and the relationships between them and discuss the drawing with your small group. The purpose of this drawing is to show understanding of the course materials and to answer any questions you may have regarding the class. </w:t>
      </w:r>
    </w:p>
    <w:p w:rsidR="009F512B" w:rsidRDefault="009F512B" w:rsidP="00494F58">
      <w:pPr>
        <w:pStyle w:val="ListParagraph"/>
        <w:numPr>
          <w:ilvl w:val="1"/>
          <w:numId w:val="2"/>
        </w:numPr>
        <w:spacing w:after="0" w:line="240" w:lineRule="auto"/>
      </w:pPr>
      <w:r>
        <w:t>My drawing:</w:t>
      </w:r>
      <w:r w:rsidR="00F643DE">
        <w:t xml:space="preserve"> ( I also submitted a pdf version to TEACH)</w:t>
      </w:r>
    </w:p>
    <w:p w:rsidR="009F512B" w:rsidRDefault="009F512B" w:rsidP="00494F58">
      <w:pPr>
        <w:pStyle w:val="ListParagraph"/>
        <w:spacing w:after="0" w:line="240" w:lineRule="auto"/>
        <w:ind w:left="10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5.1pt;margin-top:1.3pt;width:422.35pt;height:248.25pt;z-index:251659264;mso-position-horizontal-relative:text;mso-position-vertical-relative:text" wrapcoords="6033 42 5305 457 5166 582 2288 1080 1872 1163 1872 7352 1040 7394 901 7477 901 8349 1595 8682 2254 8682 2254 9180 2670 9346 3779 9346 1075 9678 1144 10011 971 10094 1075 10675 1248 11340 1248 11506 9673 12005 12065 12005 11892 12669 11753 13334 11719 15909 11857 15992 12690 15992 12308 16200 12308 16449 12690 16657 12690 17322 11788 17986 11823 19315 11684 19938 11615 20146 11788 20437 12065 20645 12135 21268 13660 21268 13764 20728 13660 20645 13175 20645 13903 20146 13868 19980 14111 19980 14215 19731 14250 17737 14076 17654 12863 17322 12863 16657 20317 16532 20317 16200 12863 15992 20941 15951 20941 14995 20803 14871 20248 14622 20144 14206 20040 13998 19832 13334 21392 13251 21392 12918 19866 12669 20283 12005 20248 10966 20074 10675 20144 10385 19693 10302 16365 10011 16399 8682 16954 8017 16989 6688 17370 6023 17162 5358 17474 5358 17613 5109 17648 2908 11476 2700 14250 2700 15290 2534 15290 1371 15186 1080 15013 706 15047 374 10679 83 6241 42 6033 42" o:allowoverlap="f">
            <v:imagedata r:id="rId5" o:title=""/>
            <w10:wrap type="square"/>
          </v:shape>
          <o:OLEObject Type="Embed" ProgID="Visio.Drawing.15" ShapeID="_x0000_s1026" DrawAspect="Content" ObjectID="_1474047860" r:id="rId6"/>
        </w:object>
      </w:r>
    </w:p>
    <w:p w:rsidR="00B17D83" w:rsidRDefault="00F643DE" w:rsidP="00494F58">
      <w:pPr>
        <w:pStyle w:val="ListParagraph"/>
        <w:numPr>
          <w:ilvl w:val="0"/>
          <w:numId w:val="2"/>
        </w:numPr>
        <w:spacing w:after="0" w:line="240" w:lineRule="auto"/>
      </w:pPr>
      <w:r>
        <w:t>Assignment 5</w:t>
      </w:r>
    </w:p>
    <w:p w:rsidR="00F643DE" w:rsidRDefault="00F643DE" w:rsidP="00494F58">
      <w:pPr>
        <w:pStyle w:val="ListParagraph"/>
        <w:numPr>
          <w:ilvl w:val="1"/>
          <w:numId w:val="2"/>
        </w:numPr>
        <w:spacing w:after="0" w:line="240" w:lineRule="auto"/>
      </w:pPr>
      <w:r>
        <w:t>Planning</w:t>
      </w:r>
    </w:p>
    <w:p w:rsidR="00CA6409" w:rsidRDefault="00F643DE" w:rsidP="00494F58">
      <w:pPr>
        <w:pStyle w:val="ListParagraph"/>
        <w:spacing w:after="0" w:line="240" w:lineRule="auto"/>
        <w:ind w:left="1800"/>
      </w:pPr>
      <w:r>
        <w:t>This assignment is specifically for learning how to attack the problem presented to the class and the deliverables. We are to write out our plan for the program in a way where we can test it. This is a way to show understanding of what is required for the program</w:t>
      </w:r>
      <w:r w:rsidR="00CA6409">
        <w:t xml:space="preserve"> to function properly.</w:t>
      </w:r>
    </w:p>
    <w:p w:rsidR="00CA6409" w:rsidRDefault="00CA6409" w:rsidP="00494F58">
      <w:pPr>
        <w:pStyle w:val="ListParagraph"/>
        <w:spacing w:after="0" w:line="240" w:lineRule="auto"/>
        <w:ind w:left="1800"/>
      </w:pPr>
    </w:p>
    <w:p w:rsidR="00F643DE" w:rsidRDefault="00CA6409" w:rsidP="00494F58">
      <w:pPr>
        <w:pStyle w:val="ListParagraph"/>
        <w:spacing w:after="0" w:line="240" w:lineRule="auto"/>
        <w:ind w:left="1800"/>
      </w:pPr>
      <w:r>
        <w:t>(Separate pdf will be submitted for this named a1_planning.pdf)</w:t>
      </w:r>
      <w:r w:rsidR="00F643DE">
        <w:t xml:space="preserve"> </w:t>
      </w:r>
    </w:p>
    <w:p w:rsidR="009F512B" w:rsidRDefault="002A01F5" w:rsidP="00494F58">
      <w:pPr>
        <w:pStyle w:val="ListParagraph"/>
        <w:numPr>
          <w:ilvl w:val="0"/>
          <w:numId w:val="2"/>
        </w:numPr>
        <w:spacing w:after="0" w:line="240" w:lineRule="auto"/>
      </w:pPr>
      <w:r>
        <w:t>Assignment 6</w:t>
      </w:r>
    </w:p>
    <w:p w:rsidR="00047BD3" w:rsidRDefault="002A01F5" w:rsidP="00494F58">
      <w:pPr>
        <w:pStyle w:val="ListParagraph"/>
        <w:numPr>
          <w:ilvl w:val="1"/>
          <w:numId w:val="2"/>
        </w:numPr>
        <w:spacing w:after="0" w:line="240" w:lineRule="auto"/>
      </w:pPr>
      <w:r>
        <w:t xml:space="preserve">Log in to the </w:t>
      </w:r>
      <w:proofErr w:type="spellStart"/>
      <w:proofErr w:type="gramStart"/>
      <w:r>
        <w:t>ssh</w:t>
      </w:r>
      <w:proofErr w:type="spellEnd"/>
      <w:proofErr w:type="gramEnd"/>
      <w:r>
        <w:t xml:space="preserve"> such as </w:t>
      </w:r>
      <w:proofErr w:type="spellStart"/>
      <w:r>
        <w:t>PuTTY</w:t>
      </w:r>
      <w:proofErr w:type="spellEnd"/>
      <w:r>
        <w:t xml:space="preserve"> to access my home directory in </w:t>
      </w:r>
      <w:proofErr w:type="spellStart"/>
      <w:r>
        <w:t>linux.and</w:t>
      </w:r>
      <w:proofErr w:type="spellEnd"/>
      <w:r>
        <w:t xml:space="preserve"> get familiar with the system. Learning commands such as rename, create new directory and move files. After familiarizing ourselves we are to use Vim to create the source file</w:t>
      </w:r>
      <w:r w:rsidR="00047BD3">
        <w:t xml:space="preserve"> for the Hello World program. </w:t>
      </w:r>
    </w:p>
    <w:p w:rsidR="00047BD3" w:rsidRDefault="00047BD3" w:rsidP="00494F58">
      <w:pPr>
        <w:pStyle w:val="ListParagraph"/>
        <w:spacing w:after="0" w:line="240" w:lineRule="auto"/>
        <w:ind w:left="1800"/>
      </w:pPr>
    </w:p>
    <w:p w:rsidR="002A01F5" w:rsidRDefault="00047BD3" w:rsidP="00494F58">
      <w:pPr>
        <w:pStyle w:val="ListParagraph"/>
        <w:spacing w:after="0" w:line="240" w:lineRule="auto"/>
        <w:ind w:left="1800"/>
      </w:pPr>
      <w:r>
        <w:t>The purpose of this is to familiarize ourselves with the programs we will be using to create our code. We will submit this by accessing our ftp (</w:t>
      </w:r>
      <w:proofErr w:type="spellStart"/>
      <w:r>
        <w:t>filezilla</w:t>
      </w:r>
      <w:proofErr w:type="spellEnd"/>
      <w:r>
        <w:t>) and submitting the source code with everything else (the planning documents, personal summary, class relationship drawing) to TEACH.</w:t>
      </w:r>
    </w:p>
    <w:p w:rsidR="00047BD3" w:rsidRDefault="00047BD3" w:rsidP="00494F58">
      <w:pPr>
        <w:pStyle w:val="ListParagraph"/>
        <w:numPr>
          <w:ilvl w:val="0"/>
          <w:numId w:val="2"/>
        </w:numPr>
        <w:spacing w:after="0" w:line="240" w:lineRule="auto"/>
      </w:pPr>
      <w:r>
        <w:t>Assignment 7</w:t>
      </w:r>
    </w:p>
    <w:p w:rsidR="00047BD3" w:rsidRDefault="00047BD3" w:rsidP="00494F58">
      <w:pPr>
        <w:pStyle w:val="ListParagraph"/>
        <w:numPr>
          <w:ilvl w:val="1"/>
          <w:numId w:val="2"/>
        </w:numPr>
        <w:spacing w:after="0" w:line="240" w:lineRule="auto"/>
      </w:pPr>
      <w:r>
        <w:t xml:space="preserve">Discuss the issues you had with the exercise program (hello.cpp) and help others with their own programs to be sure of understanding throughout the </w:t>
      </w:r>
      <w:proofErr w:type="spellStart"/>
      <w:r>
        <w:t>group.The</w:t>
      </w:r>
      <w:proofErr w:type="spellEnd"/>
      <w:r>
        <w:t xml:space="preserve"> purpose of this is to get used to bouncing ideas off others as we are creating new code.</w:t>
      </w:r>
    </w:p>
    <w:p w:rsidR="00047BD3" w:rsidRDefault="00047BD3" w:rsidP="00494F58">
      <w:pPr>
        <w:pStyle w:val="ListParagraph"/>
        <w:numPr>
          <w:ilvl w:val="0"/>
          <w:numId w:val="2"/>
        </w:numPr>
        <w:spacing w:after="0" w:line="240" w:lineRule="auto"/>
      </w:pPr>
      <w:r>
        <w:t>Project Component</w:t>
      </w:r>
    </w:p>
    <w:p w:rsidR="00047BD3" w:rsidRDefault="00882D98" w:rsidP="00494F58">
      <w:pPr>
        <w:pStyle w:val="ListParagraph"/>
        <w:numPr>
          <w:ilvl w:val="1"/>
          <w:numId w:val="2"/>
        </w:numPr>
        <w:spacing w:after="0" w:line="240" w:lineRule="auto"/>
      </w:pPr>
      <w:r>
        <w:t xml:space="preserve">The purpose of this project is to show the programmers have a solid grasp of the input/output capabilities of C++. This component of the class will be important as many of the upcoming projects will likely want the user to either input or output a command. </w:t>
      </w:r>
    </w:p>
    <w:p w:rsidR="002A01F5" w:rsidRDefault="002A01F5" w:rsidP="00494F58">
      <w:pPr>
        <w:pStyle w:val="ListParagraph"/>
        <w:spacing w:after="0" w:line="240" w:lineRule="auto"/>
        <w:ind w:left="1800"/>
      </w:pPr>
    </w:p>
    <w:p w:rsidR="00E01213" w:rsidRDefault="00E01213" w:rsidP="00494F58">
      <w:pPr>
        <w:pStyle w:val="ListParagraph"/>
        <w:numPr>
          <w:ilvl w:val="0"/>
          <w:numId w:val="1"/>
        </w:numPr>
        <w:spacing w:after="0" w:line="240" w:lineRule="auto"/>
      </w:pPr>
      <w:r>
        <w:t>Design</w:t>
      </w:r>
    </w:p>
    <w:p w:rsidR="00882D98" w:rsidRDefault="00882D98" w:rsidP="00494F58">
      <w:pPr>
        <w:spacing w:after="0" w:line="240" w:lineRule="auto"/>
        <w:ind w:left="360" w:firstLine="360"/>
      </w:pPr>
      <w:r>
        <w:t>1a.</w:t>
      </w:r>
      <w:r>
        <w:tab/>
      </w:r>
      <w:r>
        <w:t>Hello World Pseudocode</w:t>
      </w:r>
    </w:p>
    <w:p w:rsidR="00882D98" w:rsidRDefault="00882D98" w:rsidP="00494F58">
      <w:pPr>
        <w:spacing w:after="0" w:line="240" w:lineRule="auto"/>
        <w:ind w:left="360"/>
      </w:pPr>
    </w:p>
    <w:p w:rsidR="00882D98" w:rsidRPr="008B1784" w:rsidRDefault="00882D98" w:rsidP="00494F58">
      <w:pPr>
        <w:spacing w:after="0" w:line="240" w:lineRule="auto"/>
        <w:ind w:left="360"/>
        <w:rPr>
          <w:sz w:val="20"/>
          <w:szCs w:val="20"/>
        </w:rPr>
      </w:pPr>
      <w:proofErr w:type="gramStart"/>
      <w:r w:rsidRPr="008B1784">
        <w:rPr>
          <w:sz w:val="20"/>
          <w:szCs w:val="20"/>
        </w:rPr>
        <w:t>declare</w:t>
      </w:r>
      <w:proofErr w:type="gramEnd"/>
      <w:r w:rsidRPr="008B1784">
        <w:rPr>
          <w:sz w:val="20"/>
          <w:szCs w:val="20"/>
        </w:rPr>
        <w:t xml:space="preserve"> </w:t>
      </w:r>
      <w:proofErr w:type="spellStart"/>
      <w:r w:rsidRPr="008B1784">
        <w:rPr>
          <w:sz w:val="20"/>
          <w:szCs w:val="20"/>
        </w:rPr>
        <w:t>iostream</w:t>
      </w:r>
      <w:proofErr w:type="spellEnd"/>
    </w:p>
    <w:p w:rsidR="00882D98" w:rsidRPr="008B1784" w:rsidRDefault="00882D98" w:rsidP="00494F58">
      <w:pPr>
        <w:spacing w:after="0" w:line="240" w:lineRule="auto"/>
        <w:ind w:left="360"/>
        <w:rPr>
          <w:sz w:val="20"/>
          <w:szCs w:val="20"/>
        </w:rPr>
      </w:pPr>
      <w:proofErr w:type="gramStart"/>
      <w:r w:rsidRPr="008B1784">
        <w:rPr>
          <w:sz w:val="20"/>
          <w:szCs w:val="20"/>
        </w:rPr>
        <w:t>use</w:t>
      </w:r>
      <w:proofErr w:type="gramEnd"/>
      <w:r w:rsidRPr="008B1784">
        <w:rPr>
          <w:sz w:val="20"/>
          <w:szCs w:val="20"/>
        </w:rPr>
        <w:t xml:space="preserve"> namespace </w:t>
      </w:r>
      <w:proofErr w:type="spellStart"/>
      <w:r w:rsidRPr="008B1784">
        <w:rPr>
          <w:sz w:val="20"/>
          <w:szCs w:val="20"/>
        </w:rPr>
        <w:t>std</w:t>
      </w:r>
      <w:proofErr w:type="spellEnd"/>
    </w:p>
    <w:p w:rsidR="00882D98" w:rsidRPr="008B1784" w:rsidRDefault="00882D98" w:rsidP="00494F58">
      <w:pPr>
        <w:spacing w:after="0" w:line="240" w:lineRule="auto"/>
        <w:ind w:left="360"/>
        <w:rPr>
          <w:sz w:val="20"/>
          <w:szCs w:val="20"/>
        </w:rPr>
      </w:pPr>
      <w:proofErr w:type="gramStart"/>
      <w:r w:rsidRPr="008B1784">
        <w:rPr>
          <w:sz w:val="20"/>
          <w:szCs w:val="20"/>
        </w:rPr>
        <w:t>function</w:t>
      </w:r>
      <w:proofErr w:type="gramEnd"/>
      <w:r w:rsidRPr="008B1784">
        <w:rPr>
          <w:sz w:val="20"/>
          <w:szCs w:val="20"/>
        </w:rPr>
        <w:t xml:space="preserve"> main()  </w:t>
      </w:r>
    </w:p>
    <w:p w:rsidR="00882D98" w:rsidRPr="008B1784" w:rsidRDefault="00882D98" w:rsidP="00494F58">
      <w:pPr>
        <w:spacing w:after="0" w:line="240" w:lineRule="auto"/>
        <w:ind w:left="360"/>
        <w:rPr>
          <w:sz w:val="20"/>
          <w:szCs w:val="20"/>
        </w:rPr>
      </w:pPr>
      <w:r w:rsidRPr="008B1784">
        <w:rPr>
          <w:sz w:val="20"/>
          <w:szCs w:val="20"/>
        </w:rPr>
        <w:tab/>
        <w:t>Print “Hello World!</w:t>
      </w:r>
      <w:proofErr w:type="gramStart"/>
      <w:r w:rsidRPr="008B1784">
        <w:rPr>
          <w:sz w:val="20"/>
          <w:szCs w:val="20"/>
        </w:rPr>
        <w:t>”;</w:t>
      </w:r>
      <w:proofErr w:type="gramEnd"/>
    </w:p>
    <w:p w:rsidR="00882D98" w:rsidRPr="008B1784" w:rsidRDefault="00882D98" w:rsidP="00494F58">
      <w:pPr>
        <w:spacing w:after="0" w:line="240" w:lineRule="auto"/>
        <w:ind w:left="360"/>
        <w:rPr>
          <w:sz w:val="20"/>
          <w:szCs w:val="20"/>
        </w:rPr>
      </w:pPr>
      <w:r w:rsidRPr="008B1784">
        <w:rPr>
          <w:sz w:val="20"/>
          <w:szCs w:val="20"/>
        </w:rPr>
        <w:tab/>
        <w:t>Return 0;</w:t>
      </w:r>
    </w:p>
    <w:p w:rsidR="00882D98" w:rsidRPr="008B1784" w:rsidRDefault="00882D98" w:rsidP="00494F58">
      <w:pPr>
        <w:spacing w:after="0" w:line="240" w:lineRule="auto"/>
        <w:ind w:left="360"/>
        <w:rPr>
          <w:sz w:val="20"/>
          <w:szCs w:val="20"/>
        </w:rPr>
      </w:pPr>
      <w:proofErr w:type="gramStart"/>
      <w:r w:rsidRPr="008B1784">
        <w:rPr>
          <w:sz w:val="20"/>
          <w:szCs w:val="20"/>
        </w:rPr>
        <w:t>end</w:t>
      </w:r>
      <w:proofErr w:type="gramEnd"/>
      <w:r w:rsidRPr="008B1784">
        <w:rPr>
          <w:sz w:val="20"/>
          <w:szCs w:val="20"/>
        </w:rPr>
        <w:t xml:space="preserve"> function;</w:t>
      </w:r>
    </w:p>
    <w:p w:rsidR="00882D98" w:rsidRPr="00882D98" w:rsidRDefault="00882D98" w:rsidP="00494F58">
      <w:pPr>
        <w:spacing w:after="0" w:line="240" w:lineRule="auto"/>
        <w:ind w:left="360"/>
        <w:rPr>
          <w:sz w:val="18"/>
          <w:szCs w:val="18"/>
        </w:rPr>
      </w:pPr>
    </w:p>
    <w:p w:rsidR="00882D98" w:rsidRDefault="00882D98" w:rsidP="00494F58">
      <w:pPr>
        <w:pStyle w:val="ListParagraph"/>
        <w:spacing w:after="0" w:line="240" w:lineRule="auto"/>
        <w:ind w:left="1080"/>
      </w:pPr>
      <w:r>
        <w:rPr>
          <w:noProof/>
        </w:rPr>
        <w:lastRenderedPageBreak/>
        <mc:AlternateContent>
          <mc:Choice Requires="wpg">
            <w:drawing>
              <wp:anchor distT="0" distB="0" distL="114300" distR="114300" simplePos="0" relativeHeight="251661312" behindDoc="0" locked="0" layoutInCell="1" allowOverlap="1" wp14:anchorId="3D332525" wp14:editId="6E24C6EB">
                <wp:simplePos x="0" y="0"/>
                <wp:positionH relativeFrom="margin">
                  <wp:posOffset>0</wp:posOffset>
                </wp:positionH>
                <wp:positionV relativeFrom="paragraph">
                  <wp:posOffset>217170</wp:posOffset>
                </wp:positionV>
                <wp:extent cx="4885055" cy="2834005"/>
                <wp:effectExtent l="0" t="0" r="10795" b="23495"/>
                <wp:wrapTopAndBottom/>
                <wp:docPr id="24" name="Group 24"/>
                <wp:cNvGraphicFramePr/>
                <a:graphic xmlns:a="http://schemas.openxmlformats.org/drawingml/2006/main">
                  <a:graphicData uri="http://schemas.microsoft.com/office/word/2010/wordprocessingGroup">
                    <wpg:wgp>
                      <wpg:cNvGrpSpPr/>
                      <wpg:grpSpPr>
                        <a:xfrm>
                          <a:off x="0" y="0"/>
                          <a:ext cx="4885055" cy="2834005"/>
                          <a:chOff x="-43543" y="-100046"/>
                          <a:chExt cx="5699760" cy="3739140"/>
                        </a:xfrm>
                      </wpg:grpSpPr>
                      <wpg:grpSp>
                        <wpg:cNvPr id="23" name="Group 23"/>
                        <wpg:cNvGrpSpPr/>
                        <wpg:grpSpPr>
                          <a:xfrm>
                            <a:off x="-43543" y="-100046"/>
                            <a:ext cx="5699760" cy="3739140"/>
                            <a:chOff x="-43543" y="-100046"/>
                            <a:chExt cx="5699760" cy="3739140"/>
                          </a:xfrm>
                        </wpg:grpSpPr>
                        <wps:wsp>
                          <wps:cNvPr id="13" name="Rectangle 13"/>
                          <wps:cNvSpPr/>
                          <wps:spPr>
                            <a:xfrm>
                              <a:off x="-43543" y="-100046"/>
                              <a:ext cx="5699760" cy="3739140"/>
                            </a:xfrm>
                            <a:prstGeom prst="rect">
                              <a:avLst/>
                            </a:prstGeom>
                          </wps:spPr>
                          <wps:style>
                            <a:lnRef idx="2">
                              <a:schemeClr val="accent6"/>
                            </a:lnRef>
                            <a:fillRef idx="1">
                              <a:schemeClr val="lt1"/>
                            </a:fillRef>
                            <a:effectRef idx="0">
                              <a:schemeClr val="accent6"/>
                            </a:effectRef>
                            <a:fontRef idx="minor">
                              <a:schemeClr val="dk1"/>
                            </a:fontRef>
                          </wps:style>
                          <wps:txbx>
                            <w:txbxContent>
                              <w:p w:rsidR="00882D98" w:rsidRDefault="00882D98" w:rsidP="00882D9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 name="Group 22"/>
                          <wpg:cNvGrpSpPr/>
                          <wpg:grpSpPr>
                            <a:xfrm>
                              <a:off x="54425" y="-42611"/>
                              <a:ext cx="5427620" cy="3316658"/>
                              <a:chOff x="-3" y="-86154"/>
                              <a:chExt cx="5427620" cy="3316658"/>
                            </a:xfrm>
                          </wpg:grpSpPr>
                          <wps:wsp>
                            <wps:cNvPr id="12" name="Rectangle 12"/>
                            <wps:cNvSpPr/>
                            <wps:spPr>
                              <a:xfrm>
                                <a:off x="261257" y="642257"/>
                                <a:ext cx="5166360" cy="906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82D98" w:rsidRDefault="00882D98" w:rsidP="00882D98">
                                  <w:r>
                                    <w:t xml:space="preserve">Include </w:t>
                                  </w:r>
                                  <w:proofErr w:type="spellStart"/>
                                  <w:r>
                                    <w:t>iostream</w:t>
                                  </w:r>
                                  <w:proofErr w:type="spellEnd"/>
                                </w:p>
                                <w:p w:rsidR="00882D98" w:rsidRDefault="00882D98" w:rsidP="00882D98">
                                  <w:proofErr w:type="gramStart"/>
                                  <w:r>
                                    <w:t>use</w:t>
                                  </w:r>
                                  <w:proofErr w:type="gramEnd"/>
                                  <w:r>
                                    <w:t xml:space="preserve"> namespace </w:t>
                                  </w:r>
                                  <w:proofErr w:type="spellStart"/>
                                  <w:r>
                                    <w:t>st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299357" y="2276238"/>
                                <a:ext cx="5128260" cy="95426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82D98" w:rsidRDefault="00882D98" w:rsidP="00882D98">
                                  <w:r>
                                    <w:t>Output “Hello World!”</w:t>
                                  </w:r>
                                </w:p>
                                <w:p w:rsidR="00882D98" w:rsidRDefault="00882D98" w:rsidP="00882D98">
                                  <w:r>
                                    <w:t>Retur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Text Box 9"/>
                            <wps:cNvSpPr txBox="1"/>
                            <wps:spPr>
                              <a:xfrm>
                                <a:off x="261256" y="285396"/>
                                <a:ext cx="2781300" cy="33212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82D98" w:rsidRDefault="00882D98" w:rsidP="00882D98">
                                  <w:r>
                                    <w:t>Includes and using statem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Text Box 11"/>
                            <wps:cNvSpPr txBox="1"/>
                            <wps:spPr>
                              <a:xfrm flipH="1">
                                <a:off x="-3" y="-86154"/>
                                <a:ext cx="3238499" cy="50262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82D98" w:rsidRDefault="00882D98" w:rsidP="00882D98">
                                  <w:r>
                                    <w:t>Hello World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10" name="Text Box 10"/>
                        <wps:cNvSpPr txBox="1"/>
                        <wps:spPr>
                          <a:xfrm>
                            <a:off x="337457" y="1752599"/>
                            <a:ext cx="2804161" cy="473329"/>
                          </a:xfrm>
                          <a:prstGeom prst="rect">
                            <a:avLst/>
                          </a:prstGeom>
                          <a:solidFill>
                            <a:sysClr val="window" lastClr="FFFFFF"/>
                          </a:solidFill>
                          <a:ln w="6350">
                            <a:noFill/>
                          </a:ln>
                          <a:effectLst/>
                        </wps:spPr>
                        <wps:txbx>
                          <w:txbxContent>
                            <w:p w:rsidR="00882D98" w:rsidRDefault="00882D98" w:rsidP="00882D98">
                              <w:r>
                                <w:t>Main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D332525" id="Group 24" o:spid="_x0000_s1026" style="position:absolute;left:0;text-align:left;margin-left:0;margin-top:17.1pt;width:384.65pt;height:223.15pt;z-index:251661312;mso-position-horizontal-relative:margin;mso-width-relative:margin;mso-height-relative:margin" coordorigin="-435,-1000" coordsize="56997,37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">
                <v:group id="Group 23" o:spid="_x0000_s1027" style="position:absolute;left:-435;top:-1000;width:56997;height:37390" coordorigin="-435,-1000" coordsize="56997,37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rect id="Rectangle 13" o:spid="_x0000_s1028" style="position:absolute;left:-435;top:-1000;width:56997;height:373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IlgL8A&#10;AADbAAAADwAAAGRycy9kb3ducmV2LnhtbERPS4vCMBC+C/6HMII3TV1B3Gos1UXdo+vzOjRjW2wm&#10;pYna/febBcHbfHzPmSetqcSDGldaVjAaRiCIM6tLzhUcD+vBFITzyBory6Tglxwki25njrG2T/6h&#10;x97nIoSwi1FB4X0dS+myggy6oa2JA3e1jUEfYJNL3eAzhJtKfkTRRBosOTQUWNOqoOy2vxsF92yz&#10;vOR1uvtaj3kr7ejTnM5aqX6vTWcgPLX+LX65v3WYP4b/X8IBcvE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kiWAvwAAANsAAAAPAAAAAAAAAAAAAAAAAJgCAABkcnMvZG93bnJl&#10;di54bWxQSwUGAAAAAAQABAD1AAAAhAMAAAAA&#10;" fillcolor="white [3201]" strokecolor="#70ad47 [3209]" strokeweight="1pt">
                    <v:textbox>
                      <w:txbxContent>
                        <w:p w:rsidR="00882D98" w:rsidRDefault="00882D98" w:rsidP="00882D98"/>
                      </w:txbxContent>
                    </v:textbox>
                  </v:rect>
                  <v:group id="Group 22" o:spid="_x0000_s1029" style="position:absolute;left:544;top:-426;width:54276;height:33166" coordorigin=",-861" coordsize="54276,331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Rectangle 12" o:spid="_x0000_s1030" style="position:absolute;left:2612;top:6422;width:51664;height:9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7Nr4A&#10;AADbAAAADwAAAGRycy9kb3ducmV2LnhtbESPzQrCMBCE74LvEFbwpqkeVKpRRBBE8ODPAyzN2lSb&#10;TWmibd/eCIK3XWZ2vtnVprWleFPtC8cKJuMEBHHmdMG5gtt1P1qA8AFZY+mYFHTkYbPu91aYatfw&#10;md6XkIsYwj5FBSaEKpXSZ4Ys+rGriKN2d7XFENc6l7rGJobbUk6TZCYtFhwJBivaGcqel5eNEKRz&#10;N5k3u+fJtMeCyu5Br06p4aDdLkEEasPf/Ls+6Fh/Ct9f4gBy/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s0+za+AAAA2wAAAA8AAAAAAAAAAAAAAAAAmAIAAGRycy9kb3ducmV2&#10;LnhtbFBLBQYAAAAABAAEAPUAAACDAwAAAAA=&#10;" fillcolor="#5b9bd5 [3204]" strokecolor="#1f4d78 [1604]" strokeweight="1pt">
                      <v:textbox>
                        <w:txbxContent>
                          <w:p w:rsidR="00882D98" w:rsidRDefault="00882D98" w:rsidP="00882D98">
                            <w:r>
                              <w:t xml:space="preserve">Include </w:t>
                            </w:r>
                            <w:proofErr w:type="spellStart"/>
                            <w:r>
                              <w:t>iostream</w:t>
                            </w:r>
                            <w:proofErr w:type="spellEnd"/>
                          </w:p>
                          <w:p w:rsidR="00882D98" w:rsidRDefault="00882D98" w:rsidP="00882D98">
                            <w:proofErr w:type="gramStart"/>
                            <w:r>
                              <w:t>use</w:t>
                            </w:r>
                            <w:proofErr w:type="gramEnd"/>
                            <w:r>
                              <w:t xml:space="preserve"> namespace </w:t>
                            </w:r>
                            <w:proofErr w:type="spellStart"/>
                            <w:r>
                              <w:t>std</w:t>
                            </w:r>
                            <w:proofErr w:type="spellEnd"/>
                          </w:p>
                        </w:txbxContent>
                      </v:textbox>
                    </v:rect>
                    <v:rect id="Rectangle 8" o:spid="_x0000_s1031" style="position:absolute;left:2993;top:22762;width:51283;height:95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zXDr0A&#10;AADaAAAADwAAAGRycy9kb3ducmV2LnhtbERPzYrCMBC+L/gOYYS9bVM9uEs1igiCCB509wGGZmyq&#10;zaQ00bZv7xwWPH58/6vN4Bv1pC7WgQ3MshwUcRlszZWBv9/91w+omJAtNoHJwEgRNuvJxwoLG3o+&#10;0/OSKiUhHAs04FJqC61j6chjzEJLLNw1dB6TwK7StsNewn2j53m+0B5rlgaHLe0clffLw0sJ0nmc&#10;ffe7+8kNx5qa8UaP0ZjP6bBdgko0pLf4332wBmSrXJEboNc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EzXDr0AAADaAAAADwAAAAAAAAAAAAAAAACYAgAAZHJzL2Rvd25yZXYu&#10;eG1sUEsFBgAAAAAEAAQA9QAAAIIDAAAAAA==&#10;" fillcolor="#5b9bd5 [3204]" strokecolor="#1f4d78 [1604]" strokeweight="1pt">
                      <v:textbox>
                        <w:txbxContent>
                          <w:p w:rsidR="00882D98" w:rsidRDefault="00882D98" w:rsidP="00882D98">
                            <w:r>
                              <w:t>Output “Hello World!”</w:t>
                            </w:r>
                          </w:p>
                          <w:p w:rsidR="00882D98" w:rsidRDefault="00882D98" w:rsidP="00882D98">
                            <w:r>
                              <w:t>Return</w:t>
                            </w:r>
                          </w:p>
                        </w:txbxContent>
                      </v:textbox>
                    </v:rect>
                    <v:shapetype id="_x0000_t202" coordsize="21600,21600" o:spt="202" path="m,l,21600r21600,l21600,xe">
                      <v:stroke joinstyle="miter"/>
                      <v:path gradientshapeok="t" o:connecttype="rect"/>
                    </v:shapetype>
                    <v:shape id="Text Box 9" o:spid="_x0000_s1032" type="#_x0000_t202" style="position:absolute;left:2612;top:2853;width:27813;height:33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Cof8UA&#10;AADaAAAADwAAAGRycy9kb3ducmV2LnhtbESPQWvCQBSE7wX/w/KEXkrdVKmt0VWKtCreNFXx9sg+&#10;k2D2bchuk/jv3UKhx2FmvmFmi86UoqHaFZYVvAwiEMSp1QVnCr6Tr+d3EM4jaywtk4IbOVjMew8z&#10;jLVteUfN3mciQNjFqCD3voqldGlOBt3AVsTBu9jaoA+yzqSusQ1wU8phFI2lwYLDQo4VLXNKr/sf&#10;o+D8lJ22rlsd2tHrqPpcN8nbUSdKPfa7jykIT53/D/+1N1rBBH6vhBs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EKh/xQAAANoAAAAPAAAAAAAAAAAAAAAAAJgCAABkcnMv&#10;ZG93bnJldi54bWxQSwUGAAAAAAQABAD1AAAAigMAAAAA&#10;" fillcolor="white [3201]" stroked="f" strokeweight=".5pt">
                      <v:textbox>
                        <w:txbxContent>
                          <w:p w:rsidR="00882D98" w:rsidRDefault="00882D98" w:rsidP="00882D98">
                            <w:r>
                              <w:t>Includes and using statements</w:t>
                            </w:r>
                          </w:p>
                        </w:txbxContent>
                      </v:textbox>
                    </v:shape>
                    <v:shape id="Text Box 11" o:spid="_x0000_s1033" type="#_x0000_t202" style="position:absolute;top:-861;width:32384;height:502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l6L8A&#10;AADbAAAADwAAAGRycy9kb3ducmV2LnhtbERPS4vCMBC+C/sfwgh707Sy+KimpQiKV6veh2ZsS5tJ&#10;abJa99dvhIW9zcf3nF02mk48aHCNZQXxPAJBXFrdcKXgejnM1iCcR9bYWSYFL3KQpR+THSbaPvlM&#10;j8JXIoSwS1BB7X2fSOnKmgy6ue2JA3e3g0Ef4FBJPeAzhJtOLqJoKQ02HBpq7GlfU9kW30bBFy+L&#10;2+u8idtR/uTrdnU8FPlCqc/pmG9BeBr9v/jPfdJhfgzvX8IBMv0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sqXovwAAANsAAAAPAAAAAAAAAAAAAAAAAJgCAABkcnMvZG93bnJl&#10;di54bWxQSwUGAAAAAAQABAD1AAAAhAMAAAAA&#10;" fillcolor="white [3201]" stroked="f" strokeweight=".5pt">
                      <v:textbox>
                        <w:txbxContent>
                          <w:p w:rsidR="00882D98" w:rsidRDefault="00882D98" w:rsidP="00882D98">
                            <w:r>
                              <w:t>Hello World Program</w:t>
                            </w:r>
                          </w:p>
                        </w:txbxContent>
                      </v:textbox>
                    </v:shape>
                  </v:group>
                </v:group>
                <v:shape id="Text Box 10" o:spid="_x0000_s1034" type="#_x0000_t202" style="position:absolute;left:3374;top:17525;width:28042;height:4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YvesYA&#10;AADbAAAADwAAAGRycy9kb3ducmV2LnhtbESPQUvDQBCF70L/wzIFb3ZTDyKx21LEYguG2ljodchO&#10;k2h2NuyuTeyvdw6Ctxnem/e+WaxG16kLhdh6NjCfZaCIK29brg0cPzZ3j6BiQrbYeSYDPxRhtZzc&#10;LDC3fuADXcpUKwnhmKOBJqU+1zpWDTmMM98Ti3b2wWGSNdTaBhwk3HX6PssetMOWpaHBnp4bqr7K&#10;b2fgNJSvYb/bfb732+K6v5bFG70UxtxOx/UTqERj+jf/XW+t4Au9/CID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9YvesYAAADbAAAADwAAAAAAAAAAAAAAAACYAgAAZHJz&#10;L2Rvd25yZXYueG1sUEsFBgAAAAAEAAQA9QAAAIsDAAAAAA==&#10;" fillcolor="window" stroked="f" strokeweight=".5pt">
                  <v:textbox>
                    <w:txbxContent>
                      <w:p w:rsidR="00882D98" w:rsidRDefault="00882D98" w:rsidP="00882D98">
                        <w:r>
                          <w:t>Main function</w:t>
                        </w:r>
                      </w:p>
                    </w:txbxContent>
                  </v:textbox>
                </v:shape>
                <w10:wrap type="topAndBottom" anchorx="margin"/>
              </v:group>
            </w:pict>
          </mc:Fallback>
        </mc:AlternateContent>
      </w:r>
      <w:r>
        <w:t>1b.</w:t>
      </w:r>
      <w:r>
        <w:tab/>
        <w:t>Hello World Diagram</w:t>
      </w:r>
    </w:p>
    <w:p w:rsidR="00882D98" w:rsidRDefault="00882D98" w:rsidP="00494F58">
      <w:pPr>
        <w:spacing w:after="0" w:line="240" w:lineRule="auto"/>
        <w:ind w:firstLine="360"/>
      </w:pPr>
      <w:r>
        <w:t>2a.</w:t>
      </w:r>
      <w:r>
        <w:tab/>
      </w:r>
      <w:r>
        <w:t>Echo Pseudocode:</w:t>
      </w:r>
    </w:p>
    <w:p w:rsidR="00882D98" w:rsidRDefault="00882D98" w:rsidP="00494F58">
      <w:pPr>
        <w:spacing w:after="0" w:line="240" w:lineRule="auto"/>
        <w:ind w:left="360" w:firstLine="360"/>
      </w:pPr>
      <w:r>
        <w:t xml:space="preserve">Declare </w:t>
      </w:r>
      <w:proofErr w:type="spellStart"/>
      <w:r>
        <w:t>iostream</w:t>
      </w:r>
      <w:proofErr w:type="spellEnd"/>
    </w:p>
    <w:p w:rsidR="00882D98" w:rsidRDefault="00882D98" w:rsidP="00494F58">
      <w:pPr>
        <w:spacing w:after="0" w:line="240" w:lineRule="auto"/>
        <w:ind w:left="360"/>
      </w:pPr>
      <w:proofErr w:type="gramStart"/>
      <w:r>
        <w:t>using</w:t>
      </w:r>
      <w:proofErr w:type="gramEnd"/>
      <w:r>
        <w:t xml:space="preserve"> namespace </w:t>
      </w:r>
      <w:proofErr w:type="spellStart"/>
      <w:r>
        <w:t>std</w:t>
      </w:r>
      <w:proofErr w:type="spellEnd"/>
      <w:r>
        <w:t>;</w:t>
      </w:r>
    </w:p>
    <w:p w:rsidR="00882D98" w:rsidRDefault="00882D98" w:rsidP="00494F58">
      <w:pPr>
        <w:spacing w:after="0" w:line="240" w:lineRule="auto"/>
        <w:ind w:left="360"/>
      </w:pPr>
      <w:proofErr w:type="gramStart"/>
      <w:r>
        <w:t>function</w:t>
      </w:r>
      <w:proofErr w:type="gramEnd"/>
      <w:r>
        <w:t xml:space="preserve"> Main()</w:t>
      </w:r>
    </w:p>
    <w:p w:rsidR="00882D98" w:rsidRDefault="00882D98" w:rsidP="00494F58">
      <w:pPr>
        <w:spacing w:after="0" w:line="240" w:lineRule="auto"/>
        <w:ind w:left="360"/>
      </w:pPr>
      <w:r>
        <w:tab/>
        <w:t xml:space="preserve">Define </w:t>
      </w:r>
      <w:proofErr w:type="spellStart"/>
      <w:r>
        <w:t>int</w:t>
      </w:r>
      <w:proofErr w:type="spellEnd"/>
      <w:r>
        <w:t xml:space="preserve"> = </w:t>
      </w:r>
      <w:proofErr w:type="spellStart"/>
      <w:r>
        <w:t>input_value</w:t>
      </w:r>
      <w:proofErr w:type="spellEnd"/>
    </w:p>
    <w:p w:rsidR="00882D98" w:rsidRDefault="00882D98" w:rsidP="00494F58">
      <w:pPr>
        <w:spacing w:after="0" w:line="240" w:lineRule="auto"/>
        <w:ind w:left="360"/>
      </w:pPr>
      <w:r>
        <w:tab/>
      </w:r>
      <w:proofErr w:type="gramStart"/>
      <w:r>
        <w:t>print</w:t>
      </w:r>
      <w:proofErr w:type="gramEnd"/>
      <w:r>
        <w:t xml:space="preserve"> “Please Enter Integer to be Printed between 0 and 10000”;</w:t>
      </w:r>
    </w:p>
    <w:p w:rsidR="00882D98" w:rsidRDefault="00882D98" w:rsidP="00494F58">
      <w:pPr>
        <w:spacing w:after="0" w:line="240" w:lineRule="auto"/>
        <w:ind w:left="360"/>
      </w:pPr>
      <w:r>
        <w:tab/>
      </w:r>
      <w:proofErr w:type="gramStart"/>
      <w:r>
        <w:t>user</w:t>
      </w:r>
      <w:proofErr w:type="gramEnd"/>
      <w:r>
        <w:t xml:space="preserve"> input </w:t>
      </w:r>
      <w:proofErr w:type="spellStart"/>
      <w:r>
        <w:t>input_value</w:t>
      </w:r>
      <w:proofErr w:type="spellEnd"/>
      <w:r>
        <w:t>;</w:t>
      </w:r>
    </w:p>
    <w:p w:rsidR="00882D98" w:rsidRDefault="00882D98" w:rsidP="00494F58">
      <w:pPr>
        <w:spacing w:after="0" w:line="240" w:lineRule="auto"/>
        <w:ind w:left="360"/>
      </w:pPr>
      <w:r>
        <w:tab/>
      </w:r>
      <w:proofErr w:type="gramStart"/>
      <w:r>
        <w:t>while</w:t>
      </w:r>
      <w:proofErr w:type="gramEnd"/>
      <w:r>
        <w:t xml:space="preserve"> </w:t>
      </w:r>
    </w:p>
    <w:p w:rsidR="00882D98" w:rsidRDefault="00882D98" w:rsidP="00494F58">
      <w:pPr>
        <w:spacing w:after="0" w:line="240" w:lineRule="auto"/>
        <w:ind w:left="360"/>
      </w:pPr>
      <w:r>
        <w:t>Integer is not between 0 and 10000;</w:t>
      </w:r>
    </w:p>
    <w:p w:rsidR="00882D98" w:rsidRDefault="00882D98" w:rsidP="00494F58">
      <w:pPr>
        <w:spacing w:after="0" w:line="240" w:lineRule="auto"/>
        <w:ind w:left="360"/>
      </w:pPr>
      <w:r>
        <w:tab/>
      </w:r>
      <w:r>
        <w:tab/>
      </w:r>
      <w:r>
        <w:tab/>
      </w:r>
      <w:proofErr w:type="gramStart"/>
      <w:r>
        <w:t>print</w:t>
      </w:r>
      <w:proofErr w:type="gramEnd"/>
      <w:r>
        <w:t xml:space="preserve"> “Your integer is not between 0 and 10000”;</w:t>
      </w:r>
    </w:p>
    <w:p w:rsidR="00882D98" w:rsidRDefault="00882D98" w:rsidP="00494F58">
      <w:pPr>
        <w:spacing w:after="0" w:line="240" w:lineRule="auto"/>
        <w:ind w:left="360"/>
      </w:pPr>
      <w:r>
        <w:tab/>
      </w:r>
      <w:r>
        <w:tab/>
      </w:r>
      <w:proofErr w:type="gramStart"/>
      <w:r>
        <w:t>break</w:t>
      </w:r>
      <w:proofErr w:type="gramEnd"/>
    </w:p>
    <w:p w:rsidR="00882D98" w:rsidRDefault="00882D98" w:rsidP="00494F58">
      <w:pPr>
        <w:spacing w:after="0" w:line="240" w:lineRule="auto"/>
        <w:ind w:left="360"/>
      </w:pPr>
      <w:r>
        <w:tab/>
      </w:r>
      <w:proofErr w:type="gramStart"/>
      <w:r>
        <w:t>end</w:t>
      </w:r>
      <w:proofErr w:type="gramEnd"/>
      <w:r>
        <w:t xml:space="preserve"> while</w:t>
      </w:r>
    </w:p>
    <w:p w:rsidR="00882D98" w:rsidRDefault="00882D98" w:rsidP="00494F58">
      <w:pPr>
        <w:spacing w:after="0" w:line="240" w:lineRule="auto"/>
        <w:ind w:left="360"/>
      </w:pPr>
      <w:proofErr w:type="gramStart"/>
      <w:r>
        <w:t>print</w:t>
      </w:r>
      <w:proofErr w:type="gramEnd"/>
      <w:r>
        <w:t xml:space="preserve"> “your number is </w:t>
      </w:r>
      <w:proofErr w:type="spellStart"/>
      <w:r>
        <w:t>input_value</w:t>
      </w:r>
      <w:proofErr w:type="spellEnd"/>
      <w:r>
        <w:t>;”</w:t>
      </w:r>
    </w:p>
    <w:p w:rsidR="00882D98" w:rsidRDefault="00882D98" w:rsidP="00494F58">
      <w:pPr>
        <w:spacing w:after="0" w:line="240" w:lineRule="auto"/>
        <w:ind w:left="360"/>
      </w:pPr>
      <w:r>
        <w:tab/>
      </w:r>
      <w:proofErr w:type="gramStart"/>
      <w:r>
        <w:t>return</w:t>
      </w:r>
      <w:proofErr w:type="gramEnd"/>
      <w:r>
        <w:t xml:space="preserve"> 0;</w:t>
      </w:r>
    </w:p>
    <w:p w:rsidR="008B1784" w:rsidRDefault="00882D98" w:rsidP="00494F58">
      <w:pPr>
        <w:spacing w:after="0" w:line="240" w:lineRule="auto"/>
        <w:ind w:left="360"/>
      </w:pPr>
      <w:proofErr w:type="gramStart"/>
      <w:r>
        <w:t>end</w:t>
      </w:r>
      <w:proofErr w:type="gramEnd"/>
      <w:r>
        <w:t xml:space="preserve"> function</w:t>
      </w:r>
    </w:p>
    <w:p w:rsidR="00882D98" w:rsidRDefault="00882D98" w:rsidP="00494F58">
      <w:pPr>
        <w:spacing w:after="0" w:line="240" w:lineRule="auto"/>
        <w:ind w:left="360"/>
      </w:pPr>
    </w:p>
    <w:p w:rsidR="00047BD3" w:rsidRDefault="008B1784" w:rsidP="00494F58">
      <w:pPr>
        <w:spacing w:after="0" w:line="240" w:lineRule="auto"/>
        <w:ind w:firstLine="720"/>
      </w:pPr>
      <w:r>
        <w:rPr>
          <w:noProof/>
        </w:rPr>
        <w:lastRenderedPageBreak/>
        <mc:AlternateContent>
          <mc:Choice Requires="wpg">
            <w:drawing>
              <wp:anchor distT="0" distB="0" distL="114300" distR="114300" simplePos="0" relativeHeight="251663360" behindDoc="0" locked="0" layoutInCell="1" allowOverlap="1" wp14:anchorId="7E05657F" wp14:editId="3013C0E8">
                <wp:simplePos x="0" y="0"/>
                <wp:positionH relativeFrom="margin">
                  <wp:align>center</wp:align>
                </wp:positionH>
                <wp:positionV relativeFrom="paragraph">
                  <wp:posOffset>438603</wp:posOffset>
                </wp:positionV>
                <wp:extent cx="4775200" cy="3860800"/>
                <wp:effectExtent l="0" t="0" r="25400" b="25400"/>
                <wp:wrapTopAndBottom/>
                <wp:docPr id="18" name="Group 18"/>
                <wp:cNvGraphicFramePr/>
                <a:graphic xmlns:a="http://schemas.openxmlformats.org/drawingml/2006/main">
                  <a:graphicData uri="http://schemas.microsoft.com/office/word/2010/wordprocessingGroup">
                    <wpg:wgp>
                      <wpg:cNvGrpSpPr/>
                      <wpg:grpSpPr>
                        <a:xfrm>
                          <a:off x="0" y="0"/>
                          <a:ext cx="4775200" cy="3860800"/>
                          <a:chOff x="0" y="0"/>
                          <a:chExt cx="5699760" cy="3421380"/>
                        </a:xfrm>
                      </wpg:grpSpPr>
                      <wpg:grpSp>
                        <wpg:cNvPr id="7" name="Group 7"/>
                        <wpg:cNvGrpSpPr/>
                        <wpg:grpSpPr>
                          <a:xfrm>
                            <a:off x="0" y="0"/>
                            <a:ext cx="5699760" cy="3421380"/>
                            <a:chOff x="0" y="0"/>
                            <a:chExt cx="5699760" cy="3421380"/>
                          </a:xfrm>
                        </wpg:grpSpPr>
                        <wps:wsp>
                          <wps:cNvPr id="1" name="Rectangle 1"/>
                          <wps:cNvSpPr/>
                          <wps:spPr>
                            <a:xfrm>
                              <a:off x="0" y="0"/>
                              <a:ext cx="5699760" cy="3421380"/>
                            </a:xfrm>
                            <a:prstGeom prst="rect">
                              <a:avLst/>
                            </a:prstGeom>
                          </wps:spPr>
                          <wps:style>
                            <a:lnRef idx="2">
                              <a:schemeClr val="accent6"/>
                            </a:lnRef>
                            <a:fillRef idx="1">
                              <a:schemeClr val="lt1"/>
                            </a:fillRef>
                            <a:effectRef idx="0">
                              <a:schemeClr val="accent6"/>
                            </a:effectRef>
                            <a:fontRef idx="minor">
                              <a:schemeClr val="dk1"/>
                            </a:fontRef>
                          </wps:style>
                          <wps:txbx>
                            <w:txbxContent>
                              <w:p w:rsidR="008B1784" w:rsidRDefault="008B1784" w:rsidP="008B1784"/>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Text Box 6"/>
                          <wps:cNvSpPr txBox="1"/>
                          <wps:spPr>
                            <a:xfrm flipH="1">
                              <a:off x="53340" y="45720"/>
                              <a:ext cx="32385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B1784" w:rsidRDefault="008B1784" w:rsidP="008B1784">
                                <w:r>
                                  <w:t>Echo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 name="Group 16"/>
                        <wpg:cNvGrpSpPr/>
                        <wpg:grpSpPr>
                          <a:xfrm>
                            <a:off x="167640" y="327660"/>
                            <a:ext cx="5173980" cy="2956560"/>
                            <a:chOff x="15240" y="0"/>
                            <a:chExt cx="5173980" cy="2956560"/>
                          </a:xfrm>
                        </wpg:grpSpPr>
                        <wpg:grpSp>
                          <wpg:cNvPr id="14" name="Group 14"/>
                          <wpg:cNvGrpSpPr/>
                          <wpg:grpSpPr>
                            <a:xfrm>
                              <a:off x="15240" y="0"/>
                              <a:ext cx="5173980" cy="1226820"/>
                              <a:chOff x="0" y="0"/>
                              <a:chExt cx="5173980" cy="1226820"/>
                            </a:xfrm>
                          </wpg:grpSpPr>
                          <wps:wsp>
                            <wps:cNvPr id="2" name="Rectangle 2"/>
                            <wps:cNvSpPr/>
                            <wps:spPr>
                              <a:xfrm>
                                <a:off x="7620" y="320040"/>
                                <a:ext cx="5166360" cy="906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1784" w:rsidRDefault="008B1784" w:rsidP="008B1784">
                                  <w:r>
                                    <w:t xml:space="preserve">Include </w:t>
                                  </w:r>
                                  <w:proofErr w:type="spellStart"/>
                                  <w:r>
                                    <w:t>iostream</w:t>
                                  </w:r>
                                  <w:proofErr w:type="spellEnd"/>
                                </w:p>
                                <w:p w:rsidR="008B1784" w:rsidRDefault="008B1784" w:rsidP="008B1784">
                                  <w:proofErr w:type="gramStart"/>
                                  <w:r>
                                    <w:t>use</w:t>
                                  </w:r>
                                  <w:proofErr w:type="gramEnd"/>
                                  <w:r>
                                    <w:t xml:space="preserve"> namespace </w:t>
                                  </w:r>
                                  <w:proofErr w:type="spellStart"/>
                                  <w:r>
                                    <w:t>st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Text Box 4"/>
                            <wps:cNvSpPr txBox="1"/>
                            <wps:spPr>
                              <a:xfrm>
                                <a:off x="0" y="0"/>
                                <a:ext cx="2781300" cy="2819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B1784" w:rsidRDefault="008B1784" w:rsidP="008B1784">
                                  <w:r>
                                    <w:t>Includes and using statem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 name="Group 15"/>
                          <wpg:cNvGrpSpPr/>
                          <wpg:grpSpPr>
                            <a:xfrm>
                              <a:off x="15240" y="1280239"/>
                              <a:ext cx="5135880" cy="1676321"/>
                              <a:chOff x="15240" y="-144701"/>
                              <a:chExt cx="5135880" cy="1676321"/>
                            </a:xfrm>
                          </wpg:grpSpPr>
                          <wps:wsp>
                            <wps:cNvPr id="3" name="Rectangle 3"/>
                            <wps:cNvSpPr/>
                            <wps:spPr>
                              <a:xfrm>
                                <a:off x="22860" y="138161"/>
                                <a:ext cx="5128260" cy="139345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94F58" w:rsidRDefault="00494F58" w:rsidP="00E255FB">
                                  <w:pPr>
                                    <w:spacing w:after="0" w:line="240" w:lineRule="auto"/>
                                  </w:pPr>
                                  <w:r>
                                    <w:t xml:space="preserve">Give value to </w:t>
                                  </w:r>
                                  <w:proofErr w:type="spellStart"/>
                                  <w:r>
                                    <w:t>input_value</w:t>
                                  </w:r>
                                  <w:proofErr w:type="spellEnd"/>
                                </w:p>
                                <w:p w:rsidR="008B1784" w:rsidRDefault="008B1784" w:rsidP="00E255FB">
                                  <w:pPr>
                                    <w:spacing w:after="0" w:line="240" w:lineRule="auto"/>
                                  </w:pPr>
                                  <w:r>
                                    <w:t>Ask user to input integer</w:t>
                                  </w:r>
                                  <w:r w:rsidR="00E255FB">
                                    <w:t xml:space="preserve"> between 0 and 10000</w:t>
                                  </w:r>
                                </w:p>
                                <w:p w:rsidR="00E255FB" w:rsidRDefault="00E255FB" w:rsidP="00E255FB">
                                  <w:pPr>
                                    <w:spacing w:after="0" w:line="240" w:lineRule="auto"/>
                                  </w:pPr>
                                  <w:r>
                                    <w:t>Input user value</w:t>
                                  </w:r>
                                </w:p>
                                <w:p w:rsidR="008B1784" w:rsidRDefault="008B1784" w:rsidP="00E255FB">
                                  <w:pPr>
                                    <w:spacing w:after="0" w:line="240" w:lineRule="auto"/>
                                  </w:pPr>
                                  <w:r>
                                    <w:t>Extract user input</w:t>
                                  </w:r>
                                </w:p>
                                <w:p w:rsidR="00E255FB" w:rsidRDefault="00E255FB" w:rsidP="00E255FB">
                                  <w:pPr>
                                    <w:spacing w:after="0" w:line="240" w:lineRule="auto"/>
                                  </w:pPr>
                                  <w:r>
                                    <w:t>Determine whether input falls within the range of 0 to 10000</w:t>
                                  </w:r>
                                </w:p>
                                <w:p w:rsidR="00E255FB" w:rsidRDefault="00E255FB" w:rsidP="00E255FB">
                                  <w:pPr>
                                    <w:spacing w:after="0" w:line="240" w:lineRule="auto"/>
                                  </w:pPr>
                                  <w:r>
                                    <w:tab/>
                                    <w:t>If outside of range print error message</w:t>
                                  </w:r>
                                </w:p>
                                <w:p w:rsidR="008B1784" w:rsidRDefault="008B1784" w:rsidP="00E255FB">
                                  <w:pPr>
                                    <w:spacing w:after="0" w:line="240" w:lineRule="auto"/>
                                  </w:pPr>
                                  <w:r>
                                    <w:t>Print user input</w:t>
                                  </w:r>
                                </w:p>
                                <w:p w:rsidR="008B1784" w:rsidRDefault="008B1784" w:rsidP="008B1784">
                                  <w:pPr>
                                    <w:spacing w:line="240" w:lineRule="auto"/>
                                  </w:pPr>
                                  <w:r>
                                    <w:t>Return</w:t>
                                  </w:r>
                                </w:p>
                                <w:p w:rsidR="008B1784" w:rsidRDefault="008B1784" w:rsidP="008B1784">
                                  <w:pPr>
                                    <w:spacing w:line="240" w:lineRule="auto"/>
                                  </w:pPr>
                                </w:p>
                                <w:p w:rsidR="008B1784" w:rsidRDefault="008B1784" w:rsidP="008B1784">
                                  <w:pPr>
                                    <w:spacing w:line="240" w:lineRule="auto"/>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Text Box 5"/>
                            <wps:cNvSpPr txBox="1"/>
                            <wps:spPr>
                              <a:xfrm>
                                <a:off x="15240" y="-144701"/>
                                <a:ext cx="2804160" cy="282862"/>
                              </a:xfrm>
                              <a:prstGeom prst="rect">
                                <a:avLst/>
                              </a:prstGeom>
                              <a:solidFill>
                                <a:sysClr val="window" lastClr="FFFFFF"/>
                              </a:solidFill>
                              <a:ln w="6350">
                                <a:noFill/>
                              </a:ln>
                              <a:effectLst/>
                            </wps:spPr>
                            <wps:txbx>
                              <w:txbxContent>
                                <w:p w:rsidR="008B1784" w:rsidRDefault="008B1784" w:rsidP="008B1784">
                                  <w:r>
                                    <w:t>Main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7E05657F" id="Group 18" o:spid="_x0000_s1035" style="position:absolute;left:0;text-align:left;margin-left:0;margin-top:34.55pt;width:376pt;height:304pt;z-index:251663360;mso-position-horizontal:center;mso-position-horizontal-relative:margin;mso-width-relative:margin;mso-height-relative:margin" coordsize="56997,34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">
                <v:group id="Group 7" o:spid="_x0000_s1036" style="position:absolute;width:56997;height:34213" coordsize="56997,34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ect id="Rectangle 1" o:spid="_x0000_s1037" style="position:absolute;width:56997;height:342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F76r0A&#10;AADaAAAADwAAAGRycy9kb3ducmV2LnhtbERPy6rCMBDdC/5DGMGdpipcrtUoPvCxvL63QzO2xWZS&#10;mqi9f28EwdVwOM8ZT2tTiAdVLresoNeNQBAnVuecKjgeVp1fEM4jaywsk4J/cjCdNBtjjLV98o4e&#10;e5+KEMIuRgWZ92UspUsyMui6tiQO3NVWBn2AVSp1hc8QbgrZj6IfaTDn0JBhSYuMktv+bhTck/X8&#10;kpazv+VqwBtpe0NzOmul2q16NgLhqfZf8ce91WE+vF95Xzl5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tF76r0AAADaAAAADwAAAAAAAAAAAAAAAACYAgAAZHJzL2Rvd25yZXYu&#10;eG1sUEsFBgAAAAAEAAQA9QAAAIIDAAAAAA==&#10;" fillcolor="white [3201]" strokecolor="#70ad47 [3209]" strokeweight="1pt">
                    <v:textbox>
                      <w:txbxContent>
                        <w:p w:rsidR="008B1784" w:rsidRDefault="008B1784" w:rsidP="008B1784"/>
                      </w:txbxContent>
                    </v:textbox>
                  </v:rect>
                  <v:shape id="Text Box 6" o:spid="_x0000_s1038" type="#_x0000_t202" style="position:absolute;left:533;top:457;width:32385;height:3048;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cm8EA&#10;AADaAAAADwAAAGRycy9kb3ducmV2LnhtbESPQWvCQBSE7wX/w/IEb3WjSNToKqGQ0quxvT+yz2xI&#10;9m3Irib213cLhR6HmfmGOZ4n24kHDb5xrGC1TEAQV043XCv4vBavOxA+IGvsHJOCJ3k4n2YvR8y0&#10;G/lCjzLUIkLYZ6jAhNBnUvrKkEW/dD1x9G5usBiiHGqpBxwj3HZynSSptNhwXDDY05uhqi3vVsGG&#10;0/Lredmv2kl+57t2+16U+VqpxXzKDyACTeE//Nf+0ApS+L0Sb4A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EHJvBAAAA2gAAAA8AAAAAAAAAAAAAAAAAmAIAAGRycy9kb3du&#10;cmV2LnhtbFBLBQYAAAAABAAEAPUAAACGAwAAAAA=&#10;" fillcolor="white [3201]" stroked="f" strokeweight=".5pt">
                    <v:textbox>
                      <w:txbxContent>
                        <w:p w:rsidR="008B1784" w:rsidRDefault="008B1784" w:rsidP="008B1784">
                          <w:r>
                            <w:t>Echo Program</w:t>
                          </w:r>
                        </w:p>
                      </w:txbxContent>
                    </v:textbox>
                  </v:shape>
                </v:group>
                <v:group id="Group 16" o:spid="_x0000_s1039" style="position:absolute;left:1676;top:3276;width:51740;height:29566" coordorigin="152" coordsize="51739,295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group id="Group 14" o:spid="_x0000_s1040" style="position:absolute;left:152;width:51740;height:12268" coordsize="51739,122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2" o:spid="_x0000_s1041" style="position:absolute;left:76;top:3200;width:51663;height:90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g5LwA&#10;AADaAAAADwAAAGRycy9kb3ducmV2LnhtbESPywrCMBBF94L/EEZwp6kuVKpRRBBEcOHjA4ZmbKrN&#10;pDTRtn9vBMHl5T4Od7VpbSneVPvCsYLJOAFBnDldcK7gdt2PFiB8QNZYOiYFHXnYrPu9FabaNXym&#10;9yXkIo6wT1GBCaFKpfSZIYt+7Cri6N1dbTFEWedS19jEcVvKaZLMpMWCI8FgRTtD2fPyshGCdO4m&#10;82b3PJn2WFDZPejVKTUctNsliEBt+Id/7YNWMIXvlXgD5Po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NpODkvAAAANoAAAAPAAAAAAAAAAAAAAAAAJgCAABkcnMvZG93bnJldi54&#10;bWxQSwUGAAAAAAQABAD1AAAAgQMAAAAA&#10;" fillcolor="#5b9bd5 [3204]" strokecolor="#1f4d78 [1604]" strokeweight="1pt">
                      <v:textbox>
                        <w:txbxContent>
                          <w:p w:rsidR="008B1784" w:rsidRDefault="008B1784" w:rsidP="008B1784">
                            <w:r>
                              <w:t xml:space="preserve">Include </w:t>
                            </w:r>
                            <w:proofErr w:type="spellStart"/>
                            <w:r>
                              <w:t>iostream</w:t>
                            </w:r>
                            <w:proofErr w:type="spellEnd"/>
                          </w:p>
                          <w:p w:rsidR="008B1784" w:rsidRDefault="008B1784" w:rsidP="008B1784">
                            <w:proofErr w:type="gramStart"/>
                            <w:r>
                              <w:t>use</w:t>
                            </w:r>
                            <w:proofErr w:type="gramEnd"/>
                            <w:r>
                              <w:t xml:space="preserve"> namespace </w:t>
                            </w:r>
                            <w:proofErr w:type="spellStart"/>
                            <w:r>
                              <w:t>std</w:t>
                            </w:r>
                            <w:proofErr w:type="spellEnd"/>
                          </w:p>
                        </w:txbxContent>
                      </v:textbox>
                    </v:rect>
                    <v:shape id="Text Box 4" o:spid="_x0000_s1042" type="#_x0000_t202" style="position:absolute;width:27813;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EH4cUA&#10;AADaAAAADwAAAGRycy9kb3ducmV2LnhtbESPQWvCQBSE7wX/w/KEXkrdVGsr0VWKtCreNFXx9sg+&#10;k2D2bchuk/jv3UKhx2FmvmFmi86UoqHaFZYVvAwiEMSp1QVnCr6Tr+cJCOeRNZaWScGNHCzmvYcZ&#10;xtq2vKNm7zMRIOxiVJB7X8VSujQng25gK+LgXWxt0AdZZ1LX2Aa4KeUwit6kwYLDQo4VLXNKr/sf&#10;o+D8lJ22rlsd2tF4VH2um+T9qBOlHvvdxxSEp87/h//aG63gFX6vhBsg5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QfhxQAAANoAAAAPAAAAAAAAAAAAAAAAAJgCAABkcnMv&#10;ZG93bnJldi54bWxQSwUGAAAAAAQABAD1AAAAigMAAAAA&#10;" fillcolor="white [3201]" stroked="f" strokeweight=".5pt">
                      <v:textbox>
                        <w:txbxContent>
                          <w:p w:rsidR="008B1784" w:rsidRDefault="008B1784" w:rsidP="008B1784">
                            <w:r>
                              <w:t>Includes and using statements</w:t>
                            </w:r>
                          </w:p>
                        </w:txbxContent>
                      </v:textbox>
                    </v:shape>
                  </v:group>
                  <v:group id="Group 15" o:spid="_x0000_s1043" style="position:absolute;left:152;top:12802;width:51359;height:16763" coordorigin="152,-1447" coordsize="51358,16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ect id="Rectangle 3" o:spid="_x0000_s1044" style="position:absolute;left:228;top:1381;width:51283;height:139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Ff74A&#10;AADaAAAADwAAAGRycy9kb3ducmV2LnhtbESP3YrCMBCF7wXfIYzgnU1VcKUaRQRBhL3Q9QGGZmyq&#10;zaQ00bZvvxEELw/n5+Ost52txIsaXzpWME1SEMS50yUXCq5/h8kShA/IGivHpKAnD9vNcLDGTLuW&#10;z/S6hELEEfYZKjAh1JmUPjdk0SeuJo7ezTUWQ5RNIXWDbRy3lZyl6UJaLDkSDNa0N5Q/Lk8bIUjn&#10;fvrT7h+/pjuVVPV3evZKjUfdbgUiUBe+4U/7qBXM4X0l3gC5+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LoRX++AAAA2gAAAA8AAAAAAAAAAAAAAAAAmAIAAGRycy9kb3ducmV2&#10;LnhtbFBLBQYAAAAABAAEAPUAAACDAwAAAAA=&#10;" fillcolor="#5b9bd5 [3204]" strokecolor="#1f4d78 [1604]" strokeweight="1pt">
                      <v:textbox>
                        <w:txbxContent>
                          <w:p w:rsidR="00494F58" w:rsidRDefault="00494F58" w:rsidP="00E255FB">
                            <w:pPr>
                              <w:spacing w:after="0" w:line="240" w:lineRule="auto"/>
                            </w:pPr>
                            <w:r>
                              <w:t xml:space="preserve">Give value to </w:t>
                            </w:r>
                            <w:proofErr w:type="spellStart"/>
                            <w:r>
                              <w:t>input_value</w:t>
                            </w:r>
                            <w:proofErr w:type="spellEnd"/>
                          </w:p>
                          <w:p w:rsidR="008B1784" w:rsidRDefault="008B1784" w:rsidP="00E255FB">
                            <w:pPr>
                              <w:spacing w:after="0" w:line="240" w:lineRule="auto"/>
                            </w:pPr>
                            <w:r>
                              <w:t>Ask user to input integer</w:t>
                            </w:r>
                            <w:r w:rsidR="00E255FB">
                              <w:t xml:space="preserve"> between 0 and 10000</w:t>
                            </w:r>
                          </w:p>
                          <w:p w:rsidR="00E255FB" w:rsidRDefault="00E255FB" w:rsidP="00E255FB">
                            <w:pPr>
                              <w:spacing w:after="0" w:line="240" w:lineRule="auto"/>
                            </w:pPr>
                            <w:r>
                              <w:t>Input user value</w:t>
                            </w:r>
                          </w:p>
                          <w:p w:rsidR="008B1784" w:rsidRDefault="008B1784" w:rsidP="00E255FB">
                            <w:pPr>
                              <w:spacing w:after="0" w:line="240" w:lineRule="auto"/>
                            </w:pPr>
                            <w:r>
                              <w:t>Extract user input</w:t>
                            </w:r>
                          </w:p>
                          <w:p w:rsidR="00E255FB" w:rsidRDefault="00E255FB" w:rsidP="00E255FB">
                            <w:pPr>
                              <w:spacing w:after="0" w:line="240" w:lineRule="auto"/>
                            </w:pPr>
                            <w:r>
                              <w:t>Determine whether input falls within the range of 0 to 10000</w:t>
                            </w:r>
                          </w:p>
                          <w:p w:rsidR="00E255FB" w:rsidRDefault="00E255FB" w:rsidP="00E255FB">
                            <w:pPr>
                              <w:spacing w:after="0" w:line="240" w:lineRule="auto"/>
                            </w:pPr>
                            <w:r>
                              <w:tab/>
                              <w:t>If outside of range print error message</w:t>
                            </w:r>
                          </w:p>
                          <w:p w:rsidR="008B1784" w:rsidRDefault="008B1784" w:rsidP="00E255FB">
                            <w:pPr>
                              <w:spacing w:after="0" w:line="240" w:lineRule="auto"/>
                            </w:pPr>
                            <w:r>
                              <w:t>Print user input</w:t>
                            </w:r>
                          </w:p>
                          <w:p w:rsidR="008B1784" w:rsidRDefault="008B1784" w:rsidP="008B1784">
                            <w:pPr>
                              <w:spacing w:line="240" w:lineRule="auto"/>
                            </w:pPr>
                            <w:r>
                              <w:t>Return</w:t>
                            </w:r>
                          </w:p>
                          <w:p w:rsidR="008B1784" w:rsidRDefault="008B1784" w:rsidP="008B1784">
                            <w:pPr>
                              <w:spacing w:line="240" w:lineRule="auto"/>
                            </w:pPr>
                          </w:p>
                          <w:p w:rsidR="008B1784" w:rsidRDefault="008B1784" w:rsidP="008B1784">
                            <w:pPr>
                              <w:spacing w:line="240" w:lineRule="auto"/>
                            </w:pPr>
                          </w:p>
                        </w:txbxContent>
                      </v:textbox>
                    </v:rect>
                    <v:shape id="Text Box 5" o:spid="_x0000_s1045" type="#_x0000_t202" style="position:absolute;left:152;top:-1447;width:28042;height:2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rmdcQA&#10;AADaAAAADwAAAGRycy9kb3ducmV2LnhtbESPQWvCQBSE7wX/w/KE3urGQkuJriLSUoUGNQpeH9ln&#10;Es2+Dbtbk/rru4WCx2FmvmGm89404krO15YVjEcJCOLC6ppLBYf9x9MbCB+QNTaWScEPeZjPBg9T&#10;TLXteEfXPJQiQtinqKAKoU2l9EVFBv3ItsTRO1lnMETpSqkddhFuGvmcJK/SYM1xocKWlhUVl/zb&#10;KDh2+afbrNfnbbvKbptbnn3Re6bU47BfTEAE6sM9/N9eaQUv8Hcl3gA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65nXEAAAA2gAAAA8AAAAAAAAAAAAAAAAAmAIAAGRycy9k&#10;b3ducmV2LnhtbFBLBQYAAAAABAAEAPUAAACJAwAAAAA=&#10;" fillcolor="window" stroked="f" strokeweight=".5pt">
                      <v:textbox>
                        <w:txbxContent>
                          <w:p w:rsidR="008B1784" w:rsidRDefault="008B1784" w:rsidP="008B1784">
                            <w:r>
                              <w:t>Main function</w:t>
                            </w:r>
                          </w:p>
                        </w:txbxContent>
                      </v:textbox>
                    </v:shape>
                  </v:group>
                </v:group>
                <w10:wrap type="topAndBottom" anchorx="margin"/>
              </v:group>
            </w:pict>
          </mc:Fallback>
        </mc:AlternateContent>
      </w:r>
      <w:r>
        <w:t>2b.</w:t>
      </w:r>
      <w:r>
        <w:tab/>
        <w:t>Echo Diagram</w:t>
      </w:r>
    </w:p>
    <w:p w:rsidR="00047BD3" w:rsidRDefault="00047BD3" w:rsidP="00494F58">
      <w:pPr>
        <w:pStyle w:val="ListParagraph"/>
        <w:spacing w:after="0" w:line="240" w:lineRule="auto"/>
        <w:ind w:left="1080"/>
      </w:pPr>
    </w:p>
    <w:p w:rsidR="00E01213" w:rsidRDefault="00E01213" w:rsidP="00494F58">
      <w:pPr>
        <w:pStyle w:val="ListParagraph"/>
        <w:numPr>
          <w:ilvl w:val="0"/>
          <w:numId w:val="1"/>
        </w:numPr>
        <w:spacing w:after="0" w:line="240" w:lineRule="auto"/>
      </w:pPr>
      <w:r>
        <w:t>Testing</w:t>
      </w:r>
    </w:p>
    <w:tbl>
      <w:tblPr>
        <w:tblStyle w:val="TableGrid"/>
        <w:tblW w:w="0" w:type="auto"/>
        <w:tblInd w:w="1080" w:type="dxa"/>
        <w:tblLook w:val="04A0" w:firstRow="1" w:lastRow="0" w:firstColumn="1" w:lastColumn="0" w:noHBand="0" w:noVBand="1"/>
      </w:tblPr>
      <w:tblGrid>
        <w:gridCol w:w="2066"/>
        <w:gridCol w:w="2122"/>
        <w:gridCol w:w="2093"/>
      </w:tblGrid>
      <w:tr w:rsidR="00E255FB" w:rsidTr="00E255FB">
        <w:tc>
          <w:tcPr>
            <w:tcW w:w="2066" w:type="dxa"/>
          </w:tcPr>
          <w:p w:rsidR="00E255FB" w:rsidRDefault="00E255FB" w:rsidP="00494F58">
            <w:pPr>
              <w:pStyle w:val="ListParagraph"/>
              <w:ind w:left="0"/>
            </w:pPr>
            <w:r>
              <w:t>Input</w:t>
            </w:r>
          </w:p>
        </w:tc>
        <w:tc>
          <w:tcPr>
            <w:tcW w:w="2122" w:type="dxa"/>
          </w:tcPr>
          <w:p w:rsidR="00E255FB" w:rsidRDefault="00E255FB" w:rsidP="00494F58">
            <w:pPr>
              <w:pStyle w:val="ListParagraph"/>
              <w:ind w:left="0"/>
            </w:pPr>
            <w:r>
              <w:t>Expected Output</w:t>
            </w:r>
          </w:p>
        </w:tc>
        <w:tc>
          <w:tcPr>
            <w:tcW w:w="2093" w:type="dxa"/>
          </w:tcPr>
          <w:p w:rsidR="00E255FB" w:rsidRDefault="00E255FB" w:rsidP="00494F58">
            <w:pPr>
              <w:pStyle w:val="ListParagraph"/>
              <w:ind w:left="0"/>
            </w:pPr>
            <w:r>
              <w:t>Actual Output</w:t>
            </w:r>
          </w:p>
        </w:tc>
      </w:tr>
      <w:tr w:rsidR="00E255FB" w:rsidTr="00E255FB">
        <w:tc>
          <w:tcPr>
            <w:tcW w:w="2066" w:type="dxa"/>
          </w:tcPr>
          <w:p w:rsidR="00E255FB" w:rsidRDefault="00E255FB" w:rsidP="00494F58">
            <w:pPr>
              <w:pStyle w:val="ListParagraph"/>
              <w:ind w:left="0"/>
            </w:pPr>
            <w:r>
              <w:t>5</w:t>
            </w:r>
          </w:p>
        </w:tc>
        <w:tc>
          <w:tcPr>
            <w:tcW w:w="2122" w:type="dxa"/>
          </w:tcPr>
          <w:p w:rsidR="00E255FB" w:rsidRDefault="00E255FB" w:rsidP="00494F58">
            <w:pPr>
              <w:pStyle w:val="ListParagraph"/>
              <w:ind w:left="0"/>
            </w:pPr>
            <w:r>
              <w:t>Your number is:.5</w:t>
            </w:r>
          </w:p>
        </w:tc>
        <w:tc>
          <w:tcPr>
            <w:tcW w:w="2093" w:type="dxa"/>
          </w:tcPr>
          <w:p w:rsidR="00E255FB" w:rsidRDefault="00E255FB" w:rsidP="00494F58">
            <w:pPr>
              <w:pStyle w:val="ListParagraph"/>
              <w:ind w:left="0"/>
            </w:pPr>
          </w:p>
        </w:tc>
      </w:tr>
      <w:tr w:rsidR="00E255FB" w:rsidTr="00E255FB">
        <w:tc>
          <w:tcPr>
            <w:tcW w:w="2066" w:type="dxa"/>
          </w:tcPr>
          <w:p w:rsidR="00E255FB" w:rsidRDefault="00E255FB" w:rsidP="00494F58">
            <w:pPr>
              <w:pStyle w:val="ListParagraph"/>
              <w:ind w:left="0"/>
            </w:pPr>
            <w:r>
              <w:t>5.23</w:t>
            </w:r>
          </w:p>
        </w:tc>
        <w:tc>
          <w:tcPr>
            <w:tcW w:w="2122" w:type="dxa"/>
          </w:tcPr>
          <w:p w:rsidR="00E255FB" w:rsidRDefault="00E255FB" w:rsidP="00494F58">
            <w:pPr>
              <w:pStyle w:val="ListParagraph"/>
              <w:ind w:left="0"/>
            </w:pPr>
            <w:r>
              <w:t>Your number is: 5</w:t>
            </w:r>
          </w:p>
        </w:tc>
        <w:tc>
          <w:tcPr>
            <w:tcW w:w="2093" w:type="dxa"/>
          </w:tcPr>
          <w:p w:rsidR="00E255FB" w:rsidRDefault="00E255FB" w:rsidP="00494F58">
            <w:pPr>
              <w:pStyle w:val="ListParagraph"/>
              <w:ind w:left="0"/>
            </w:pPr>
          </w:p>
        </w:tc>
      </w:tr>
      <w:tr w:rsidR="00E255FB" w:rsidTr="00E255FB">
        <w:tc>
          <w:tcPr>
            <w:tcW w:w="2066" w:type="dxa"/>
          </w:tcPr>
          <w:p w:rsidR="00E255FB" w:rsidRDefault="00E255FB" w:rsidP="00494F58">
            <w:pPr>
              <w:pStyle w:val="ListParagraph"/>
              <w:ind w:left="0"/>
            </w:pPr>
            <w:r>
              <w:t>0</w:t>
            </w:r>
          </w:p>
        </w:tc>
        <w:tc>
          <w:tcPr>
            <w:tcW w:w="2122" w:type="dxa"/>
          </w:tcPr>
          <w:p w:rsidR="00E255FB" w:rsidRDefault="00E255FB" w:rsidP="00494F58">
            <w:pPr>
              <w:pStyle w:val="ListParagraph"/>
              <w:ind w:left="0"/>
            </w:pPr>
            <w:r>
              <w:t>Your number is not between 0 and 10000</w:t>
            </w:r>
          </w:p>
          <w:p w:rsidR="00E255FB" w:rsidRDefault="00E255FB" w:rsidP="00494F58">
            <w:pPr>
              <w:pStyle w:val="ListParagraph"/>
              <w:ind w:left="0"/>
            </w:pPr>
            <w:r>
              <w:t>Your number is 0</w:t>
            </w:r>
          </w:p>
        </w:tc>
        <w:tc>
          <w:tcPr>
            <w:tcW w:w="2093" w:type="dxa"/>
          </w:tcPr>
          <w:p w:rsidR="00E255FB" w:rsidRDefault="00E255FB" w:rsidP="00494F58">
            <w:pPr>
              <w:pStyle w:val="ListParagraph"/>
              <w:ind w:left="0"/>
            </w:pPr>
          </w:p>
        </w:tc>
      </w:tr>
      <w:tr w:rsidR="00E255FB" w:rsidTr="00E255FB">
        <w:tc>
          <w:tcPr>
            <w:tcW w:w="2066" w:type="dxa"/>
          </w:tcPr>
          <w:p w:rsidR="00E255FB" w:rsidRDefault="00E255FB" w:rsidP="00494F58">
            <w:pPr>
              <w:pStyle w:val="ListParagraph"/>
              <w:ind w:left="0"/>
            </w:pPr>
            <w:r>
              <w:t>10000</w:t>
            </w:r>
          </w:p>
        </w:tc>
        <w:tc>
          <w:tcPr>
            <w:tcW w:w="2122" w:type="dxa"/>
          </w:tcPr>
          <w:p w:rsidR="00E255FB" w:rsidRDefault="00E255FB" w:rsidP="00494F58">
            <w:pPr>
              <w:pStyle w:val="ListParagraph"/>
              <w:ind w:left="0"/>
            </w:pPr>
            <w:r>
              <w:t xml:space="preserve">Your number is not between 0 and 10000 </w:t>
            </w:r>
          </w:p>
          <w:p w:rsidR="00E255FB" w:rsidRDefault="00E255FB" w:rsidP="00494F58">
            <w:pPr>
              <w:pStyle w:val="ListParagraph"/>
              <w:ind w:left="0"/>
            </w:pPr>
            <w:r>
              <w:t>Your number is 10000</w:t>
            </w:r>
          </w:p>
        </w:tc>
        <w:tc>
          <w:tcPr>
            <w:tcW w:w="2093" w:type="dxa"/>
          </w:tcPr>
          <w:p w:rsidR="00E255FB" w:rsidRDefault="00E255FB" w:rsidP="00494F58">
            <w:pPr>
              <w:pStyle w:val="ListParagraph"/>
              <w:ind w:left="0"/>
            </w:pPr>
          </w:p>
        </w:tc>
      </w:tr>
      <w:tr w:rsidR="00E255FB" w:rsidTr="00E255FB">
        <w:tc>
          <w:tcPr>
            <w:tcW w:w="2066" w:type="dxa"/>
          </w:tcPr>
          <w:p w:rsidR="00E255FB" w:rsidRDefault="00E255FB" w:rsidP="00494F58">
            <w:pPr>
              <w:pStyle w:val="ListParagraph"/>
              <w:ind w:left="0"/>
              <w:jc w:val="center"/>
            </w:pPr>
            <w:r>
              <w:t>F</w:t>
            </w:r>
          </w:p>
        </w:tc>
        <w:tc>
          <w:tcPr>
            <w:tcW w:w="2122" w:type="dxa"/>
          </w:tcPr>
          <w:p w:rsidR="00E255FB" w:rsidRDefault="00494F58" w:rsidP="00494F58">
            <w:pPr>
              <w:pStyle w:val="ListParagraph"/>
              <w:ind w:left="0"/>
            </w:pPr>
            <w:r>
              <w:t>Your number is 1</w:t>
            </w:r>
          </w:p>
        </w:tc>
        <w:tc>
          <w:tcPr>
            <w:tcW w:w="2093" w:type="dxa"/>
          </w:tcPr>
          <w:p w:rsidR="00E255FB" w:rsidRDefault="00E255FB" w:rsidP="00494F58">
            <w:pPr>
              <w:pStyle w:val="ListParagraph"/>
              <w:ind w:left="0"/>
            </w:pPr>
          </w:p>
        </w:tc>
      </w:tr>
      <w:tr w:rsidR="00E255FB" w:rsidTr="00E255FB">
        <w:tc>
          <w:tcPr>
            <w:tcW w:w="2066" w:type="dxa"/>
          </w:tcPr>
          <w:p w:rsidR="00E255FB" w:rsidRDefault="00E255FB" w:rsidP="00494F58">
            <w:pPr>
              <w:pStyle w:val="ListParagraph"/>
              <w:ind w:left="0"/>
            </w:pPr>
          </w:p>
        </w:tc>
        <w:tc>
          <w:tcPr>
            <w:tcW w:w="2122" w:type="dxa"/>
          </w:tcPr>
          <w:p w:rsidR="00E255FB" w:rsidRDefault="00E255FB" w:rsidP="00494F58">
            <w:pPr>
              <w:pStyle w:val="ListParagraph"/>
              <w:ind w:left="0"/>
            </w:pPr>
          </w:p>
        </w:tc>
        <w:tc>
          <w:tcPr>
            <w:tcW w:w="2093" w:type="dxa"/>
          </w:tcPr>
          <w:p w:rsidR="00E255FB" w:rsidRDefault="00E255FB" w:rsidP="00494F58">
            <w:pPr>
              <w:pStyle w:val="ListParagraph"/>
              <w:ind w:left="0"/>
            </w:pPr>
          </w:p>
        </w:tc>
      </w:tr>
    </w:tbl>
    <w:p w:rsidR="00E255FB" w:rsidRDefault="00E255FB" w:rsidP="00494F58">
      <w:pPr>
        <w:pStyle w:val="ListParagraph"/>
        <w:spacing w:after="0" w:line="240" w:lineRule="auto"/>
        <w:ind w:left="1080"/>
      </w:pPr>
    </w:p>
    <w:p w:rsidR="00E01213" w:rsidRDefault="00E01213" w:rsidP="00494F58">
      <w:pPr>
        <w:pStyle w:val="ListParagraph"/>
        <w:numPr>
          <w:ilvl w:val="0"/>
          <w:numId w:val="1"/>
        </w:numPr>
        <w:spacing w:after="0" w:line="240" w:lineRule="auto"/>
      </w:pPr>
      <w:r>
        <w:t>Implementation</w:t>
      </w:r>
    </w:p>
    <w:tbl>
      <w:tblPr>
        <w:tblStyle w:val="TableGrid"/>
        <w:tblW w:w="0" w:type="auto"/>
        <w:tblInd w:w="1080" w:type="dxa"/>
        <w:tblLook w:val="04A0" w:firstRow="1" w:lastRow="0" w:firstColumn="1" w:lastColumn="0" w:noHBand="0" w:noVBand="1"/>
      </w:tblPr>
      <w:tblGrid>
        <w:gridCol w:w="2066"/>
        <w:gridCol w:w="2122"/>
        <w:gridCol w:w="2093"/>
      </w:tblGrid>
      <w:tr w:rsidR="00494F58" w:rsidTr="00021768">
        <w:tc>
          <w:tcPr>
            <w:tcW w:w="2066" w:type="dxa"/>
          </w:tcPr>
          <w:p w:rsidR="00494F58" w:rsidRDefault="00494F58" w:rsidP="00494F58">
            <w:pPr>
              <w:pStyle w:val="ListParagraph"/>
              <w:ind w:left="0"/>
            </w:pPr>
            <w:r>
              <w:t>Input</w:t>
            </w:r>
          </w:p>
        </w:tc>
        <w:tc>
          <w:tcPr>
            <w:tcW w:w="2122" w:type="dxa"/>
          </w:tcPr>
          <w:p w:rsidR="00494F58" w:rsidRDefault="00494F58" w:rsidP="00494F58">
            <w:pPr>
              <w:pStyle w:val="ListParagraph"/>
              <w:ind w:left="0"/>
            </w:pPr>
            <w:r>
              <w:t>Expected Output</w:t>
            </w:r>
          </w:p>
        </w:tc>
        <w:tc>
          <w:tcPr>
            <w:tcW w:w="2093" w:type="dxa"/>
          </w:tcPr>
          <w:p w:rsidR="00494F58" w:rsidRDefault="00494F58" w:rsidP="00494F58">
            <w:pPr>
              <w:pStyle w:val="ListParagraph"/>
              <w:ind w:left="0"/>
            </w:pPr>
            <w:r>
              <w:t>Actual Output</w:t>
            </w:r>
          </w:p>
        </w:tc>
      </w:tr>
      <w:tr w:rsidR="00494F58" w:rsidTr="00021768">
        <w:tc>
          <w:tcPr>
            <w:tcW w:w="2066" w:type="dxa"/>
          </w:tcPr>
          <w:p w:rsidR="00494F58" w:rsidRDefault="00494F58" w:rsidP="00494F58">
            <w:pPr>
              <w:pStyle w:val="ListParagraph"/>
              <w:ind w:left="0"/>
            </w:pPr>
            <w:r>
              <w:t>5</w:t>
            </w:r>
          </w:p>
        </w:tc>
        <w:tc>
          <w:tcPr>
            <w:tcW w:w="2122" w:type="dxa"/>
          </w:tcPr>
          <w:p w:rsidR="00494F58" w:rsidRDefault="00494F58" w:rsidP="00494F58">
            <w:pPr>
              <w:pStyle w:val="ListParagraph"/>
              <w:ind w:left="0"/>
            </w:pPr>
            <w:r>
              <w:t>Your number is:.5</w:t>
            </w:r>
          </w:p>
        </w:tc>
        <w:tc>
          <w:tcPr>
            <w:tcW w:w="2093" w:type="dxa"/>
          </w:tcPr>
          <w:p w:rsidR="00494F58" w:rsidRDefault="00494F58" w:rsidP="00494F58">
            <w:pPr>
              <w:pStyle w:val="ListParagraph"/>
              <w:ind w:left="0"/>
            </w:pPr>
            <w:r>
              <w:t>Your number is:.5</w:t>
            </w:r>
          </w:p>
        </w:tc>
      </w:tr>
      <w:tr w:rsidR="00494F58" w:rsidTr="00021768">
        <w:tc>
          <w:tcPr>
            <w:tcW w:w="2066" w:type="dxa"/>
          </w:tcPr>
          <w:p w:rsidR="00494F58" w:rsidRDefault="00494F58" w:rsidP="00494F58">
            <w:pPr>
              <w:pStyle w:val="ListParagraph"/>
              <w:ind w:left="0"/>
            </w:pPr>
            <w:r>
              <w:t>5.23</w:t>
            </w:r>
          </w:p>
        </w:tc>
        <w:tc>
          <w:tcPr>
            <w:tcW w:w="2122" w:type="dxa"/>
          </w:tcPr>
          <w:p w:rsidR="00494F58" w:rsidRDefault="00494F58" w:rsidP="00494F58">
            <w:pPr>
              <w:pStyle w:val="ListParagraph"/>
              <w:ind w:left="0"/>
            </w:pPr>
            <w:r>
              <w:t>Your number is: 5</w:t>
            </w:r>
          </w:p>
        </w:tc>
        <w:tc>
          <w:tcPr>
            <w:tcW w:w="2093" w:type="dxa"/>
          </w:tcPr>
          <w:p w:rsidR="00494F58" w:rsidRDefault="00494F58" w:rsidP="00494F58">
            <w:pPr>
              <w:pStyle w:val="ListParagraph"/>
              <w:ind w:left="0"/>
            </w:pPr>
            <w:r>
              <w:t>Your number is: 5</w:t>
            </w:r>
          </w:p>
        </w:tc>
      </w:tr>
      <w:tr w:rsidR="00494F58" w:rsidTr="00021768">
        <w:tc>
          <w:tcPr>
            <w:tcW w:w="2066" w:type="dxa"/>
          </w:tcPr>
          <w:p w:rsidR="00494F58" w:rsidRDefault="00494F58" w:rsidP="00494F58">
            <w:pPr>
              <w:pStyle w:val="ListParagraph"/>
              <w:ind w:left="0"/>
            </w:pPr>
            <w:r>
              <w:lastRenderedPageBreak/>
              <w:t>0</w:t>
            </w:r>
          </w:p>
        </w:tc>
        <w:tc>
          <w:tcPr>
            <w:tcW w:w="2122" w:type="dxa"/>
          </w:tcPr>
          <w:p w:rsidR="00494F58" w:rsidRDefault="00494F58" w:rsidP="00494F58">
            <w:pPr>
              <w:pStyle w:val="ListParagraph"/>
              <w:ind w:left="0"/>
            </w:pPr>
            <w:r>
              <w:t>Your number is not between 0 and 10000</w:t>
            </w:r>
          </w:p>
          <w:p w:rsidR="00494F58" w:rsidRDefault="00494F58" w:rsidP="00494F58">
            <w:pPr>
              <w:pStyle w:val="ListParagraph"/>
              <w:ind w:left="0"/>
            </w:pPr>
            <w:r>
              <w:t>Your number is 0</w:t>
            </w:r>
          </w:p>
        </w:tc>
        <w:tc>
          <w:tcPr>
            <w:tcW w:w="2093" w:type="dxa"/>
          </w:tcPr>
          <w:p w:rsidR="00494F58" w:rsidRDefault="00494F58" w:rsidP="00494F58">
            <w:pPr>
              <w:pStyle w:val="ListParagraph"/>
              <w:ind w:left="0"/>
            </w:pPr>
            <w:r>
              <w:t>Your number is not between 0 and 10000</w:t>
            </w:r>
          </w:p>
          <w:p w:rsidR="00494F58" w:rsidRDefault="00494F58" w:rsidP="00494F58">
            <w:pPr>
              <w:pStyle w:val="ListParagraph"/>
              <w:ind w:left="0"/>
            </w:pPr>
            <w:r>
              <w:t>Your number is 0</w:t>
            </w:r>
          </w:p>
        </w:tc>
      </w:tr>
      <w:tr w:rsidR="00494F58" w:rsidTr="00021768">
        <w:tc>
          <w:tcPr>
            <w:tcW w:w="2066" w:type="dxa"/>
          </w:tcPr>
          <w:p w:rsidR="00494F58" w:rsidRDefault="00494F58" w:rsidP="00494F58">
            <w:pPr>
              <w:pStyle w:val="ListParagraph"/>
              <w:ind w:left="0"/>
            </w:pPr>
            <w:r>
              <w:t>10000</w:t>
            </w:r>
          </w:p>
        </w:tc>
        <w:tc>
          <w:tcPr>
            <w:tcW w:w="2122" w:type="dxa"/>
          </w:tcPr>
          <w:p w:rsidR="00494F58" w:rsidRDefault="00494F58" w:rsidP="00494F58">
            <w:pPr>
              <w:pStyle w:val="ListParagraph"/>
              <w:ind w:left="0"/>
            </w:pPr>
            <w:r>
              <w:t xml:space="preserve">Your number is not between 0 and 10000 </w:t>
            </w:r>
          </w:p>
          <w:p w:rsidR="00494F58" w:rsidRDefault="00494F58" w:rsidP="00494F58">
            <w:pPr>
              <w:pStyle w:val="ListParagraph"/>
              <w:ind w:left="0"/>
            </w:pPr>
            <w:r>
              <w:t>Your number is 10000</w:t>
            </w:r>
          </w:p>
        </w:tc>
        <w:tc>
          <w:tcPr>
            <w:tcW w:w="2093" w:type="dxa"/>
          </w:tcPr>
          <w:p w:rsidR="00494F58" w:rsidRDefault="00494F58" w:rsidP="00494F58">
            <w:pPr>
              <w:pStyle w:val="ListParagraph"/>
              <w:ind w:left="0"/>
            </w:pPr>
            <w:r>
              <w:t xml:space="preserve">Your number is not between 0 and 10000 </w:t>
            </w:r>
          </w:p>
          <w:p w:rsidR="00494F58" w:rsidRDefault="00494F58" w:rsidP="00494F58">
            <w:pPr>
              <w:pStyle w:val="ListParagraph"/>
              <w:ind w:left="0"/>
            </w:pPr>
            <w:r>
              <w:t>Your number is 10000</w:t>
            </w:r>
          </w:p>
        </w:tc>
      </w:tr>
      <w:tr w:rsidR="00494F58" w:rsidTr="00021768">
        <w:tc>
          <w:tcPr>
            <w:tcW w:w="2066" w:type="dxa"/>
          </w:tcPr>
          <w:p w:rsidR="00494F58" w:rsidRDefault="00494F58" w:rsidP="00494F58">
            <w:pPr>
              <w:pStyle w:val="ListParagraph"/>
              <w:ind w:left="0"/>
              <w:jc w:val="center"/>
            </w:pPr>
            <w:r>
              <w:t>F</w:t>
            </w:r>
          </w:p>
        </w:tc>
        <w:tc>
          <w:tcPr>
            <w:tcW w:w="2122" w:type="dxa"/>
          </w:tcPr>
          <w:p w:rsidR="00494F58" w:rsidRDefault="00494F58" w:rsidP="00494F58">
            <w:pPr>
              <w:pStyle w:val="ListParagraph"/>
              <w:ind w:left="0"/>
            </w:pPr>
            <w:r>
              <w:t>Your number is 1</w:t>
            </w:r>
          </w:p>
        </w:tc>
        <w:tc>
          <w:tcPr>
            <w:tcW w:w="2093" w:type="dxa"/>
          </w:tcPr>
          <w:p w:rsidR="00494F58" w:rsidRDefault="00494F58" w:rsidP="00494F58">
            <w:pPr>
              <w:pStyle w:val="ListParagraph"/>
              <w:ind w:left="0"/>
            </w:pPr>
            <w:r>
              <w:t>Your number is 1</w:t>
            </w:r>
          </w:p>
        </w:tc>
      </w:tr>
      <w:tr w:rsidR="00494F58" w:rsidTr="00021768">
        <w:tc>
          <w:tcPr>
            <w:tcW w:w="2066" w:type="dxa"/>
          </w:tcPr>
          <w:p w:rsidR="00494F58" w:rsidRDefault="00494F58" w:rsidP="00494F58">
            <w:pPr>
              <w:pStyle w:val="ListParagraph"/>
              <w:ind w:left="0"/>
            </w:pPr>
          </w:p>
        </w:tc>
        <w:tc>
          <w:tcPr>
            <w:tcW w:w="2122" w:type="dxa"/>
          </w:tcPr>
          <w:p w:rsidR="00494F58" w:rsidRDefault="00494F58" w:rsidP="00494F58">
            <w:pPr>
              <w:pStyle w:val="ListParagraph"/>
              <w:ind w:left="0"/>
            </w:pPr>
          </w:p>
        </w:tc>
        <w:tc>
          <w:tcPr>
            <w:tcW w:w="2093" w:type="dxa"/>
          </w:tcPr>
          <w:p w:rsidR="00494F58" w:rsidRDefault="00494F58" w:rsidP="00494F58">
            <w:pPr>
              <w:pStyle w:val="ListParagraph"/>
              <w:ind w:left="0"/>
            </w:pPr>
          </w:p>
        </w:tc>
      </w:tr>
    </w:tbl>
    <w:p w:rsidR="00E01213" w:rsidRDefault="00E01213" w:rsidP="00494F58">
      <w:pPr>
        <w:pStyle w:val="ListParagraph"/>
        <w:spacing w:after="0" w:line="240" w:lineRule="auto"/>
        <w:ind w:left="1080"/>
      </w:pPr>
    </w:p>
    <w:p w:rsidR="00494F58" w:rsidRDefault="00494F58" w:rsidP="00494F58">
      <w:pPr>
        <w:pStyle w:val="ListParagraph"/>
        <w:numPr>
          <w:ilvl w:val="0"/>
          <w:numId w:val="1"/>
        </w:numPr>
        <w:spacing w:after="0" w:line="240" w:lineRule="auto"/>
      </w:pPr>
      <w:r>
        <w:t xml:space="preserve">Reflection </w:t>
      </w:r>
    </w:p>
    <w:p w:rsidR="00494F58" w:rsidRDefault="00494F58" w:rsidP="00613304">
      <w:pPr>
        <w:pStyle w:val="ListParagraph"/>
        <w:numPr>
          <w:ilvl w:val="0"/>
          <w:numId w:val="3"/>
        </w:numPr>
        <w:spacing w:after="0" w:line="240" w:lineRule="auto"/>
      </w:pPr>
      <w:r>
        <w:t>Was your understanding complete at the start of the project or did</w:t>
      </w:r>
      <w:r w:rsidR="00480856">
        <w:t xml:space="preserve"> you learn something about the problem as you went?</w:t>
      </w:r>
    </w:p>
    <w:p w:rsidR="00480856" w:rsidRDefault="00480856" w:rsidP="00480856">
      <w:pPr>
        <w:pStyle w:val="ListParagraph"/>
        <w:spacing w:after="0" w:line="240" w:lineRule="auto"/>
        <w:ind w:left="1080"/>
      </w:pPr>
    </w:p>
    <w:p w:rsidR="00613304" w:rsidRDefault="00613304" w:rsidP="00480856">
      <w:pPr>
        <w:pStyle w:val="ListParagraph"/>
        <w:spacing w:after="0" w:line="240" w:lineRule="auto"/>
        <w:ind w:left="1080"/>
      </w:pPr>
      <w:r>
        <w:t xml:space="preserve">While my understanding was complete at the start of the project, I tried to take some liberties with the project to </w:t>
      </w:r>
      <w:r w:rsidR="00955C02">
        <w:t xml:space="preserve">better understand the syntax of C++. As such I added some extra including a while loop and a number range. By doing this I learned a lot about the loop format and some error processing. I was going to make the program even more complex asking the user to input a new value if it didn’t fit the range or data type, but I couldn’t get it to work if the user entered a character rather than a number. When I did enter a character in that code I would get an infinite loop. Because I don’t yet understand the error processing I decided to go with the simpler version of the code.  </w:t>
      </w:r>
    </w:p>
    <w:p w:rsidR="00613304" w:rsidRDefault="00613304" w:rsidP="00480856">
      <w:pPr>
        <w:pStyle w:val="ListParagraph"/>
        <w:spacing w:after="0" w:line="240" w:lineRule="auto"/>
        <w:ind w:left="1080"/>
      </w:pPr>
    </w:p>
    <w:p w:rsidR="00494F58" w:rsidRDefault="00494F58" w:rsidP="00613304">
      <w:pPr>
        <w:pStyle w:val="ListParagraph"/>
        <w:numPr>
          <w:ilvl w:val="0"/>
          <w:numId w:val="3"/>
        </w:numPr>
        <w:spacing w:after="0" w:line="240" w:lineRule="auto"/>
      </w:pPr>
      <w:r>
        <w:t>Was your initial design adequate for meeting all the requirements for the</w:t>
      </w:r>
      <w:r w:rsidR="00480856">
        <w:t xml:space="preserve"> assignment or did you have to </w:t>
      </w:r>
      <w:r>
        <w:t>add to or alter your initial design to get it to meet all the requirements for the assignment (or is there still more work to go to meet all the requirements),</w:t>
      </w:r>
    </w:p>
    <w:p w:rsidR="00480856" w:rsidRDefault="00480856" w:rsidP="00480856">
      <w:pPr>
        <w:pStyle w:val="ListParagraph"/>
        <w:spacing w:after="0" w:line="240" w:lineRule="auto"/>
        <w:ind w:left="1080"/>
      </w:pPr>
    </w:p>
    <w:p w:rsidR="00955C02" w:rsidRDefault="00955C02" w:rsidP="00480856">
      <w:pPr>
        <w:pStyle w:val="ListParagraph"/>
        <w:spacing w:after="0" w:line="240" w:lineRule="auto"/>
        <w:ind w:left="1080"/>
      </w:pPr>
      <w:r>
        <w:t>My original design met the requirements for the class and I tried to add extra elements to understand the complexity of C++ code more clearly.</w:t>
      </w:r>
    </w:p>
    <w:p w:rsidR="00955C02" w:rsidRDefault="00955C02" w:rsidP="00480856">
      <w:pPr>
        <w:pStyle w:val="ListParagraph"/>
        <w:spacing w:after="0" w:line="240" w:lineRule="auto"/>
        <w:ind w:left="1080"/>
      </w:pPr>
    </w:p>
    <w:p w:rsidR="00494F58" w:rsidRDefault="00494F58" w:rsidP="00613304">
      <w:pPr>
        <w:pStyle w:val="ListParagraph"/>
        <w:numPr>
          <w:ilvl w:val="0"/>
          <w:numId w:val="3"/>
        </w:numPr>
        <w:spacing w:after="0" w:line="240" w:lineRule="auto"/>
      </w:pPr>
      <w:r>
        <w:t>Did all your tests work out the way you expected, did you have to alt</w:t>
      </w:r>
      <w:r w:rsidR="00480856">
        <w:t xml:space="preserve">er your design because of some </w:t>
      </w:r>
      <w:r w:rsidR="00955C02">
        <w:t>failed tests, and did</w:t>
      </w:r>
      <w:r>
        <w:t xml:space="preserve"> you have to alter your tests because of some implementation details?</w:t>
      </w:r>
    </w:p>
    <w:p w:rsidR="00955C02" w:rsidRDefault="00955C02" w:rsidP="00955C02">
      <w:pPr>
        <w:pStyle w:val="ListParagraph"/>
        <w:spacing w:after="0" w:line="240" w:lineRule="auto"/>
        <w:ind w:left="1440"/>
      </w:pPr>
    </w:p>
    <w:p w:rsidR="00955C02" w:rsidRDefault="00955C02" w:rsidP="00955C02">
      <w:pPr>
        <w:pStyle w:val="ListParagraph"/>
        <w:spacing w:after="0" w:line="240" w:lineRule="auto"/>
        <w:ind w:left="1440"/>
      </w:pPr>
      <w:r>
        <w:t xml:space="preserve">Not all my tests worked out properly, specifically when I entered a character I would get an infinite loop. To fix this I changed the program so that the user could only enter an input once rather than twice by putting a “break” command in the loop. If the user does enter </w:t>
      </w:r>
      <w:r w:rsidR="00C43B36">
        <w:t>a character then they will get an output saying their number is 1</w:t>
      </w:r>
    </w:p>
    <w:p w:rsidR="00480856" w:rsidRDefault="00480856" w:rsidP="00494F58">
      <w:pPr>
        <w:pStyle w:val="ListParagraph"/>
        <w:spacing w:after="0" w:line="240" w:lineRule="auto"/>
        <w:ind w:left="1080"/>
      </w:pPr>
    </w:p>
    <w:p w:rsidR="00494F58" w:rsidRDefault="00494F58" w:rsidP="00613304">
      <w:pPr>
        <w:pStyle w:val="ListParagraph"/>
        <w:numPr>
          <w:ilvl w:val="0"/>
          <w:numId w:val="3"/>
        </w:numPr>
        <w:spacing w:after="0" w:line="240" w:lineRule="auto"/>
      </w:pPr>
      <w:r>
        <w:t>Did implementation go without any problems, were there details that were d</w:t>
      </w:r>
      <w:r w:rsidR="00480856">
        <w:t xml:space="preserve">ifficult to get working the way </w:t>
      </w:r>
      <w:r>
        <w:t>you wanted them to?</w:t>
      </w:r>
    </w:p>
    <w:p w:rsidR="00C43B36" w:rsidRDefault="00C43B36" w:rsidP="00C43B36">
      <w:pPr>
        <w:pStyle w:val="ListParagraph"/>
        <w:spacing w:after="0" w:line="240" w:lineRule="auto"/>
        <w:ind w:left="1440"/>
      </w:pPr>
    </w:p>
    <w:p w:rsidR="00C43B36" w:rsidRDefault="00C43B36" w:rsidP="00C43B36">
      <w:pPr>
        <w:pStyle w:val="ListParagraph"/>
        <w:spacing w:after="0" w:line="240" w:lineRule="auto"/>
        <w:ind w:left="1440"/>
      </w:pPr>
      <w:r>
        <w:t>As I described above I had some minor issues with an infinite loop when a character was plugged in. That being said there were no problem with making the project meet the assigned deliverables.</w:t>
      </w:r>
    </w:p>
    <w:p w:rsidR="00480856" w:rsidRDefault="00480856" w:rsidP="00494F58">
      <w:pPr>
        <w:pStyle w:val="ListParagraph"/>
        <w:spacing w:after="0" w:line="240" w:lineRule="auto"/>
        <w:ind w:left="1080"/>
      </w:pPr>
    </w:p>
    <w:p w:rsidR="00494F58" w:rsidRDefault="00494F58" w:rsidP="00613304">
      <w:pPr>
        <w:pStyle w:val="ListParagraph"/>
        <w:numPr>
          <w:ilvl w:val="0"/>
          <w:numId w:val="3"/>
        </w:numPr>
        <w:spacing w:after="0" w:line="240" w:lineRule="auto"/>
      </w:pPr>
      <w:r>
        <w:lastRenderedPageBreak/>
        <w:t>What techniques have we covered this week and in past weeks that he</w:t>
      </w:r>
      <w:r w:rsidR="00480856">
        <w:t xml:space="preserve">lped you approach the problem, </w:t>
      </w:r>
      <w:r>
        <w:t>did you need to use outside sources to help solve the problem (list sites, books, or other materials that were helpful)? Does this project seem related to previous projects and do you see any names for future projects that it might be related to?</w:t>
      </w:r>
      <w:r>
        <w:cr/>
      </w:r>
    </w:p>
    <w:p w:rsidR="00C43B36" w:rsidRDefault="00C43B36" w:rsidP="00C43B36">
      <w:pPr>
        <w:pStyle w:val="ListParagraph"/>
        <w:spacing w:after="0" w:line="240" w:lineRule="auto"/>
        <w:ind w:left="1440"/>
      </w:pPr>
    </w:p>
    <w:p w:rsidR="00C43B36" w:rsidRDefault="00C43B36" w:rsidP="00C43B36">
      <w:pPr>
        <w:pStyle w:val="ListParagraph"/>
        <w:spacing w:after="0" w:line="240" w:lineRule="auto"/>
        <w:ind w:left="1440"/>
      </w:pPr>
      <w:r>
        <w:t>The basic idea of the program and input/output technique were both helpful in finishing this project. I did use outside sources such as stack overflow to learn more about loops and error correction, but did not include the error correction info in my code. The research I did for this project should be valuable for the code that will be assigned next week.</w:t>
      </w:r>
      <w:bookmarkStart w:id="0" w:name="_GoBack"/>
      <w:bookmarkEnd w:id="0"/>
      <w:r>
        <w:t xml:space="preserve"> </w:t>
      </w:r>
    </w:p>
    <w:sectPr w:rsidR="00C43B3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2B4CAB"/>
    <w:multiLevelType w:val="hybridMultilevel"/>
    <w:tmpl w:val="0B1A28F6"/>
    <w:lvl w:ilvl="0" w:tplc="50543DFA">
      <w:start w:val="1"/>
      <w:numFmt w:val="low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BEE3E5C"/>
    <w:multiLevelType w:val="hybridMultilevel"/>
    <w:tmpl w:val="5FBE70A2"/>
    <w:lvl w:ilvl="0" w:tplc="05EA654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59CA74D6"/>
    <w:multiLevelType w:val="hybridMultilevel"/>
    <w:tmpl w:val="79FC1DAA"/>
    <w:lvl w:ilvl="0" w:tplc="4C245EA2">
      <w:start w:val="1"/>
      <w:numFmt w:val="decimal"/>
      <w:lvlText w:val="%1."/>
      <w:lvlJc w:val="left"/>
      <w:pPr>
        <w:ind w:left="1080" w:hanging="360"/>
      </w:pPr>
      <w:rPr>
        <w:rFonts w:asciiTheme="minorHAnsi" w:eastAsiaTheme="minorHAnsi" w:hAnsiTheme="minorHAnsi" w:cstheme="minorBidi"/>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1213"/>
    <w:rsid w:val="00024EA1"/>
    <w:rsid w:val="00047BD3"/>
    <w:rsid w:val="002A01F5"/>
    <w:rsid w:val="00480856"/>
    <w:rsid w:val="00494F58"/>
    <w:rsid w:val="00613304"/>
    <w:rsid w:val="00676B88"/>
    <w:rsid w:val="006E6A81"/>
    <w:rsid w:val="007C6848"/>
    <w:rsid w:val="007F03A7"/>
    <w:rsid w:val="00882D98"/>
    <w:rsid w:val="008B1784"/>
    <w:rsid w:val="00955C02"/>
    <w:rsid w:val="009F512B"/>
    <w:rsid w:val="00A13D0E"/>
    <w:rsid w:val="00B17D83"/>
    <w:rsid w:val="00B357E9"/>
    <w:rsid w:val="00C43B36"/>
    <w:rsid w:val="00CA6409"/>
    <w:rsid w:val="00D02892"/>
    <w:rsid w:val="00DE4F92"/>
    <w:rsid w:val="00E01213"/>
    <w:rsid w:val="00E10AD1"/>
    <w:rsid w:val="00E255FB"/>
    <w:rsid w:val="00E305A0"/>
    <w:rsid w:val="00F115E1"/>
    <w:rsid w:val="00F643DE"/>
    <w:rsid w:val="00F713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68F5BE14-AE30-4066-957E-B9D267581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01213"/>
    <w:pPr>
      <w:ind w:left="720"/>
      <w:contextualSpacing/>
    </w:pPr>
  </w:style>
  <w:style w:type="table" w:styleId="TableGrid">
    <w:name w:val="Table Grid"/>
    <w:basedOn w:val="TableNormal"/>
    <w:uiPriority w:val="39"/>
    <w:rsid w:val="00E255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9</TotalTime>
  <Pages>6</Pages>
  <Words>976</Words>
  <Characters>5568</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 George</dc:creator>
  <cp:keywords/>
  <dc:description/>
  <cp:lastModifiedBy>William George</cp:lastModifiedBy>
  <cp:revision>2</cp:revision>
  <dcterms:created xsi:type="dcterms:W3CDTF">2014-10-06T00:43:00Z</dcterms:created>
  <dcterms:modified xsi:type="dcterms:W3CDTF">2014-10-06T03:58:00Z</dcterms:modified>
</cp:coreProperties>
</file>